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3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4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>
  <p:sldMasterIdLst>
    <p:sldMasterId id="2147483648" r:id="rId1"/>
    <p:sldMasterId id="2147483655" r:id="rId2"/>
    <p:sldMasterId id="2147483657" r:id="rId3"/>
    <p:sldMasterId id="2147483660" r:id="rId4"/>
    <p:sldMasterId id="2147483662" r:id="rId5"/>
  </p:sldMasterIdLst>
  <p:notesMasterIdLst>
    <p:notesMasterId r:id="rId17"/>
  </p:notesMasterIdLst>
  <p:handoutMasterIdLst>
    <p:handoutMasterId r:id="rId18"/>
  </p:handoutMasterIdLst>
  <p:sldIdLst>
    <p:sldId id="283" r:id="rId6"/>
    <p:sldId id="325" r:id="rId7"/>
    <p:sldId id="311" r:id="rId8"/>
    <p:sldId id="2134803937" r:id="rId9"/>
    <p:sldId id="2134803939" r:id="rId10"/>
    <p:sldId id="327" r:id="rId11"/>
    <p:sldId id="305" r:id="rId12"/>
    <p:sldId id="2134803935" r:id="rId13"/>
    <p:sldId id="2134803934" r:id="rId14"/>
    <p:sldId id="2134803936" r:id="rId15"/>
    <p:sldId id="328" r:id="rId16"/>
  </p:sldIdLst>
  <p:sldSz cx="12196763" cy="6858000"/>
  <p:notesSz cx="6858000" cy="9144000"/>
  <p:custDataLst>
    <p:tags r:id="rId1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页_图片版" id="{E8D0D622-F6C6-F44A-B365-B4A5FF6195C2}">
          <p14:sldIdLst>
            <p14:sldId id="283"/>
          </p14:sldIdLst>
        </p14:section>
        <p14:section name="章节页" id="{FD05EE94-C931-8C4B-83A2-004B32AA1207}">
          <p14:sldIdLst>
            <p14:sldId id="325"/>
            <p14:sldId id="311"/>
            <p14:sldId id="2134803937"/>
            <p14:sldId id="2134803939"/>
            <p14:sldId id="327"/>
            <p14:sldId id="305"/>
            <p14:sldId id="2134803935"/>
            <p14:sldId id="2134803934"/>
            <p14:sldId id="2134803936"/>
          </p14:sldIdLst>
        </p14:section>
        <p14:section name="结束页" id="{3F9D54A7-3BE2-2540-BB4C-DFE5509085F3}">
          <p14:sldIdLst>
            <p14:sldId id="328"/>
          </p14:sldIdLst>
        </p14:section>
      </p14:sectionLst>
    </p:ext>
    <p:ext uri="{EFAFB233-063F-42B5-8137-9DF3F51BA10A}">
      <p15:sldGuideLst xmlns:p15="http://schemas.microsoft.com/office/powerpoint/2012/main">
        <p15:guide id="1" pos="3842" userDrawn="1">
          <p15:clr>
            <a:srgbClr val="A4A3A4"/>
          </p15:clr>
        </p15:guide>
        <p15:guide id="2" orient="horz" pos="71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75756"/>
    <a:srgbClr val="3B07BD"/>
    <a:srgbClr val="F3104D"/>
    <a:srgbClr val="A50778"/>
    <a:srgbClr val="151515"/>
    <a:srgbClr val="C7000B"/>
    <a:srgbClr val="FFFFFF"/>
    <a:srgbClr val="DD4654"/>
    <a:srgbClr val="F3D2D5"/>
    <a:srgbClr val="E6A8A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AAEA47F-4314-4826-8A27-4EE231A4586F}" v="153" dt="2022-09-19T05:44:18.303"/>
  </p1510:revLst>
</p1510:revInfo>
</file>

<file path=ppt/tableStyles.xml><?xml version="1.0" encoding="utf-8"?>
<a:tblStyleLst xmlns:a="http://schemas.openxmlformats.org/drawingml/2006/main" def="{72833802-FEF1-4C79-8D5D-14CF1EAF98D9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05" autoAdjust="0"/>
    <p:restoredTop sz="96193" autoAdjust="0"/>
  </p:normalViewPr>
  <p:slideViewPr>
    <p:cSldViewPr snapToGrid="0" snapToObjects="1">
      <p:cViewPr varScale="1">
        <p:scale>
          <a:sx n="112" d="100"/>
          <a:sy n="112" d="100"/>
        </p:scale>
        <p:origin x="672" y="102"/>
      </p:cViewPr>
      <p:guideLst>
        <p:guide pos="3842"/>
        <p:guide orient="horz" pos="71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104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5" Type="http://schemas.microsoft.com/office/2015/10/relationships/revisionInfo" Target="revisionInfo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microsoft.com/office/2016/11/relationships/changesInfo" Target="changesInfos/changesInfo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tags" Target="tags/tag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杜晓晓" userId="77b5770b-2bd7-456a-80ae-8cfd3eede33d" providerId="ADAL" clId="{31429F44-ADDF-45CF-A04B-DB83BE158348}"/>
    <pc:docChg chg="undo custSel addSld delSld modSld modSection">
      <pc:chgData name="杜晓晓" userId="77b5770b-2bd7-456a-80ae-8cfd3eede33d" providerId="ADAL" clId="{31429F44-ADDF-45CF-A04B-DB83BE158348}" dt="2022-09-02T11:46:21.745" v="1403" actId="2085"/>
      <pc:docMkLst>
        <pc:docMk/>
      </pc:docMkLst>
      <pc:sldChg chg="addSp delSp modSp add mod modClrScheme chgLayout">
        <pc:chgData name="杜晓晓" userId="77b5770b-2bd7-456a-80ae-8cfd3eede33d" providerId="ADAL" clId="{31429F44-ADDF-45CF-A04B-DB83BE158348}" dt="2022-09-02T11:37:30.626" v="1314" actId="113"/>
        <pc:sldMkLst>
          <pc:docMk/>
          <pc:sldMk cId="0" sldId="294"/>
        </pc:sldMkLst>
        <pc:spChg chg="mod ord">
          <ac:chgData name="杜晓晓" userId="77b5770b-2bd7-456a-80ae-8cfd3eede33d" providerId="ADAL" clId="{31429F44-ADDF-45CF-A04B-DB83BE158348}" dt="2022-09-02T11:37:30.626" v="1314" actId="113"/>
          <ac:spMkLst>
            <pc:docMk/>
            <pc:sldMk cId="0" sldId="294"/>
            <ac:spMk id="5" creationId="{5255315D-1E4F-1D3B-0A4C-ABB6FD176FE8}"/>
          </ac:spMkLst>
        </pc:spChg>
        <pc:spChg chg="add del mod">
          <ac:chgData name="杜晓晓" userId="77b5770b-2bd7-456a-80ae-8cfd3eede33d" providerId="ADAL" clId="{31429F44-ADDF-45CF-A04B-DB83BE158348}" dt="2022-09-02T09:34:47.834" v="76" actId="478"/>
          <ac:spMkLst>
            <pc:docMk/>
            <pc:sldMk cId="0" sldId="294"/>
            <ac:spMk id="96" creationId="{4B3917D6-7A6F-6141-B79E-F65D079FA039}"/>
          </ac:spMkLst>
        </pc:spChg>
        <pc:spChg chg="mod">
          <ac:chgData name="杜晓晓" userId="77b5770b-2bd7-456a-80ae-8cfd3eede33d" providerId="ADAL" clId="{31429F44-ADDF-45CF-A04B-DB83BE158348}" dt="2022-09-02T09:30:25.530" v="38" actId="207"/>
          <ac:spMkLst>
            <pc:docMk/>
            <pc:sldMk cId="0" sldId="294"/>
            <ac:spMk id="97" creationId="{B083A4CD-29B9-414A-A373-2C386BC12D4C}"/>
          </ac:spMkLst>
        </pc:spChg>
        <pc:spChg chg="mod">
          <ac:chgData name="杜晓晓" userId="77b5770b-2bd7-456a-80ae-8cfd3eede33d" providerId="ADAL" clId="{31429F44-ADDF-45CF-A04B-DB83BE158348}" dt="2022-09-02T09:30:32.586" v="41" actId="207"/>
          <ac:spMkLst>
            <pc:docMk/>
            <pc:sldMk cId="0" sldId="294"/>
            <ac:spMk id="98" creationId="{2491A8D1-00C6-6846-AC79-8E17D08D913A}"/>
          </ac:spMkLst>
        </pc:spChg>
        <pc:spChg chg="mod">
          <ac:chgData name="杜晓晓" userId="77b5770b-2bd7-456a-80ae-8cfd3eede33d" providerId="ADAL" clId="{31429F44-ADDF-45CF-A04B-DB83BE158348}" dt="2022-09-02T09:30:42.084" v="44" actId="207"/>
          <ac:spMkLst>
            <pc:docMk/>
            <pc:sldMk cId="0" sldId="294"/>
            <ac:spMk id="99" creationId="{88834422-8C49-094F-8B23-71C5D0A35486}"/>
          </ac:spMkLst>
        </pc:spChg>
        <pc:spChg chg="mod">
          <ac:chgData name="杜晓晓" userId="77b5770b-2bd7-456a-80ae-8cfd3eede33d" providerId="ADAL" clId="{31429F44-ADDF-45CF-A04B-DB83BE158348}" dt="2022-09-02T09:30:39.996" v="43" actId="207"/>
          <ac:spMkLst>
            <pc:docMk/>
            <pc:sldMk cId="0" sldId="294"/>
            <ac:spMk id="100" creationId="{7BF20765-ABF7-554A-A362-ECDEB27209AA}"/>
          </ac:spMkLst>
        </pc:spChg>
        <pc:spChg chg="mod">
          <ac:chgData name="杜晓晓" userId="77b5770b-2bd7-456a-80ae-8cfd3eede33d" providerId="ADAL" clId="{31429F44-ADDF-45CF-A04B-DB83BE158348}" dt="2022-09-02T09:30:29.931" v="40" actId="207"/>
          <ac:spMkLst>
            <pc:docMk/>
            <pc:sldMk cId="0" sldId="294"/>
            <ac:spMk id="193" creationId="{84735150-90B6-E34A-B8C3-9795C0430D4A}"/>
          </ac:spMkLst>
        </pc:spChg>
        <pc:spChg chg="mod">
          <ac:chgData name="杜晓晓" userId="77b5770b-2bd7-456a-80ae-8cfd3eede33d" providerId="ADAL" clId="{31429F44-ADDF-45CF-A04B-DB83BE158348}" dt="2022-09-02T09:30:36.285" v="42" actId="207"/>
          <ac:spMkLst>
            <pc:docMk/>
            <pc:sldMk cId="0" sldId="294"/>
            <ac:spMk id="194" creationId="{E38B1E51-5F7D-4C46-A99F-D09ED94881FD}"/>
          </ac:spMkLst>
        </pc:spChg>
        <pc:spChg chg="mod">
          <ac:chgData name="杜晓晓" userId="77b5770b-2bd7-456a-80ae-8cfd3eede33d" providerId="ADAL" clId="{31429F44-ADDF-45CF-A04B-DB83BE158348}" dt="2022-09-02T09:30:36.285" v="42" actId="207"/>
          <ac:spMkLst>
            <pc:docMk/>
            <pc:sldMk cId="0" sldId="294"/>
            <ac:spMk id="195" creationId="{F0CDB8B9-3947-AF46-8A78-47D3BEEAE092}"/>
          </ac:spMkLst>
        </pc:spChg>
        <pc:spChg chg="mod">
          <ac:chgData name="杜晓晓" userId="77b5770b-2bd7-456a-80ae-8cfd3eede33d" providerId="ADAL" clId="{31429F44-ADDF-45CF-A04B-DB83BE158348}" dt="2022-09-02T09:30:36.285" v="42" actId="207"/>
          <ac:spMkLst>
            <pc:docMk/>
            <pc:sldMk cId="0" sldId="294"/>
            <ac:spMk id="236" creationId="{FBF068F7-9CC9-1845-9B6D-324F1CC96B51}"/>
          </ac:spMkLst>
        </pc:spChg>
        <pc:spChg chg="mod">
          <ac:chgData name="杜晓晓" userId="77b5770b-2bd7-456a-80ae-8cfd3eede33d" providerId="ADAL" clId="{31429F44-ADDF-45CF-A04B-DB83BE158348}" dt="2022-09-02T09:30:27.486" v="39" actId="207"/>
          <ac:spMkLst>
            <pc:docMk/>
            <pc:sldMk cId="0" sldId="294"/>
            <ac:spMk id="245" creationId="{E306BDF6-1D87-D449-B9AF-7204BD915637}"/>
          </ac:spMkLst>
        </pc:spChg>
        <pc:spChg chg="mod">
          <ac:chgData name="杜晓晓" userId="77b5770b-2bd7-456a-80ae-8cfd3eede33d" providerId="ADAL" clId="{31429F44-ADDF-45CF-A04B-DB83BE158348}" dt="2022-09-02T09:30:18.385" v="36" actId="207"/>
          <ac:spMkLst>
            <pc:docMk/>
            <pc:sldMk cId="0" sldId="294"/>
            <ac:spMk id="252" creationId="{545790E3-1C4C-3F4C-B87D-022F46FEBF5C}"/>
          </ac:spMkLst>
        </pc:spChg>
        <pc:spChg chg="mod">
          <ac:chgData name="杜晓晓" userId="77b5770b-2bd7-456a-80ae-8cfd3eede33d" providerId="ADAL" clId="{31429F44-ADDF-45CF-A04B-DB83BE158348}" dt="2022-09-02T09:32:30.531" v="74" actId="207"/>
          <ac:spMkLst>
            <pc:docMk/>
            <pc:sldMk cId="0" sldId="294"/>
            <ac:spMk id="253" creationId="{70744E78-7A0F-434A-A4BB-2AF06731521B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54" creationId="{4CD3AA09-2631-9649-9878-70DF50BA4A1D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55" creationId="{EFAA0C9E-E69A-0046-ABDA-A90C58319885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56" creationId="{9EC10850-AA85-2449-8A16-15EAC491D62D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57" creationId="{803F62AC-D7F6-BD4C-B3B1-20C8C5BE625B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58" creationId="{69053303-D5B0-B34F-A9A0-D1211D4879B6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59" creationId="{1A801C5B-60EA-944D-98EF-905A5F84B37B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60" creationId="{586184F5-70EE-704F-A369-7BF6AADA8AAC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61" creationId="{2E2DF6FD-21ED-5342-A53A-4F45D9BFB88F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62" creationId="{C41FB133-544B-104D-9081-408DD6C9C3DF}"/>
          </ac:spMkLst>
        </pc:spChg>
        <pc:spChg chg="mod">
          <ac:chgData name="杜晓晓" userId="77b5770b-2bd7-456a-80ae-8cfd3eede33d" providerId="ADAL" clId="{31429F44-ADDF-45CF-A04B-DB83BE158348}" dt="2022-09-02T09:31:24.062" v="48" actId="207"/>
          <ac:spMkLst>
            <pc:docMk/>
            <pc:sldMk cId="0" sldId="294"/>
            <ac:spMk id="263" creationId="{AD34E8BF-2032-AB45-BD5E-824975BC3C28}"/>
          </ac:spMkLst>
        </pc:spChg>
        <pc:spChg chg="mod">
          <ac:chgData name="杜晓晓" userId="77b5770b-2bd7-456a-80ae-8cfd3eede33d" providerId="ADAL" clId="{31429F44-ADDF-45CF-A04B-DB83BE158348}" dt="2022-09-02T09:30:23.506" v="37" actId="207"/>
          <ac:spMkLst>
            <pc:docMk/>
            <pc:sldMk cId="0" sldId="294"/>
            <ac:spMk id="264" creationId="{F1FF958C-FE1F-ED47-8C77-4E9412635403}"/>
          </ac:spMkLst>
        </pc:spChg>
        <pc:spChg chg="mod">
          <ac:chgData name="杜晓晓" userId="77b5770b-2bd7-456a-80ae-8cfd3eede33d" providerId="ADAL" clId="{31429F44-ADDF-45CF-A04B-DB83BE158348}" dt="2022-09-02T11:30:49.338" v="1262" actId="2085"/>
          <ac:spMkLst>
            <pc:docMk/>
            <pc:sldMk cId="0" sldId="294"/>
            <ac:spMk id="268" creationId="{B44FC1F1-D873-E64B-9F91-805E0C25CE42}"/>
          </ac:spMkLst>
        </pc:spChg>
      </pc:sldChg>
      <pc:sldChg chg="modSp mod">
        <pc:chgData name="杜晓晓" userId="77b5770b-2bd7-456a-80ae-8cfd3eede33d" providerId="ADAL" clId="{31429F44-ADDF-45CF-A04B-DB83BE158348}" dt="2022-09-02T11:38:40.918" v="1330" actId="1076"/>
        <pc:sldMkLst>
          <pc:docMk/>
          <pc:sldMk cId="0" sldId="305"/>
        </pc:sldMkLst>
        <pc:spChg chg="mod">
          <ac:chgData name="杜晓晓" userId="77b5770b-2bd7-456a-80ae-8cfd3eede33d" providerId="ADAL" clId="{31429F44-ADDF-45CF-A04B-DB83BE158348}" dt="2022-09-02T11:38:40.918" v="1330" actId="1076"/>
          <ac:spMkLst>
            <pc:docMk/>
            <pc:sldMk cId="0" sldId="305"/>
            <ac:spMk id="5" creationId="{00000000-0000-0000-0000-000000000000}"/>
          </ac:spMkLst>
        </pc:spChg>
        <pc:picChg chg="mod">
          <ac:chgData name="杜晓晓" userId="77b5770b-2bd7-456a-80ae-8cfd3eede33d" providerId="ADAL" clId="{31429F44-ADDF-45CF-A04B-DB83BE158348}" dt="2022-09-02T09:20:51.543" v="10" actId="1076"/>
          <ac:picMkLst>
            <pc:docMk/>
            <pc:sldMk cId="0" sldId="305"/>
            <ac:picMk id="4" creationId="{00000000-0000-0000-0000-000000000000}"/>
          </ac:picMkLst>
        </pc:picChg>
      </pc:sldChg>
      <pc:sldChg chg="modSp del mod modShow">
        <pc:chgData name="杜晓晓" userId="77b5770b-2bd7-456a-80ae-8cfd3eede33d" providerId="ADAL" clId="{31429F44-ADDF-45CF-A04B-DB83BE158348}" dt="2022-09-02T10:01:01.964" v="421" actId="2696"/>
        <pc:sldMkLst>
          <pc:docMk/>
          <pc:sldMk cId="0" sldId="310"/>
        </pc:sldMkLst>
        <pc:spChg chg="mod">
          <ac:chgData name="杜晓晓" userId="77b5770b-2bd7-456a-80ae-8cfd3eede33d" providerId="ADAL" clId="{31429F44-ADDF-45CF-A04B-DB83BE158348}" dt="2022-09-02T09:41:55.345" v="128" actId="1076"/>
          <ac:spMkLst>
            <pc:docMk/>
            <pc:sldMk cId="0" sldId="310"/>
            <ac:spMk id="3" creationId="{00000000-0000-0000-0000-000000000000}"/>
          </ac:spMkLst>
        </pc:spChg>
      </pc:sldChg>
      <pc:sldChg chg="addSp delSp modSp mod">
        <pc:chgData name="杜晓晓" userId="77b5770b-2bd7-456a-80ae-8cfd3eede33d" providerId="ADAL" clId="{31429F44-ADDF-45CF-A04B-DB83BE158348}" dt="2022-09-02T11:43:41.124" v="1398"/>
        <pc:sldMkLst>
          <pc:docMk/>
          <pc:sldMk cId="0" sldId="311"/>
        </pc:sldMkLst>
        <pc:spChg chg="mod">
          <ac:chgData name="杜晓晓" userId="77b5770b-2bd7-456a-80ae-8cfd3eede33d" providerId="ADAL" clId="{31429F44-ADDF-45CF-A04B-DB83BE158348}" dt="2022-09-02T11:36:26.496" v="1304" actId="1076"/>
          <ac:spMkLst>
            <pc:docMk/>
            <pc:sldMk cId="0" sldId="311"/>
            <ac:spMk id="2" creationId="{00000000-0000-0000-0000-000000000000}"/>
          </ac:spMkLst>
        </pc:spChg>
        <pc:spChg chg="mod">
          <ac:chgData name="杜晓晓" userId="77b5770b-2bd7-456a-80ae-8cfd3eede33d" providerId="ADAL" clId="{31429F44-ADDF-45CF-A04B-DB83BE158348}" dt="2022-09-02T11:43:41.124" v="1398"/>
          <ac:spMkLst>
            <pc:docMk/>
            <pc:sldMk cId="0" sldId="311"/>
            <ac:spMk id="3" creationId="{00000000-0000-0000-0000-000000000000}"/>
          </ac:spMkLst>
        </pc:spChg>
        <pc:spChg chg="add del mod">
          <ac:chgData name="杜晓晓" userId="77b5770b-2bd7-456a-80ae-8cfd3eede33d" providerId="ADAL" clId="{31429F44-ADDF-45CF-A04B-DB83BE158348}" dt="2022-09-02T11:03:03.732" v="1114" actId="478"/>
          <ac:spMkLst>
            <pc:docMk/>
            <pc:sldMk cId="0" sldId="311"/>
            <ac:spMk id="6" creationId="{6EED87D2-E0AA-F097-C54D-A42E3020B27D}"/>
          </ac:spMkLst>
        </pc:spChg>
        <pc:spChg chg="add del mod ord">
          <ac:chgData name="杜晓晓" userId="77b5770b-2bd7-456a-80ae-8cfd3eede33d" providerId="ADAL" clId="{31429F44-ADDF-45CF-A04B-DB83BE158348}" dt="2022-09-02T11:09:20.270" v="1129" actId="478"/>
          <ac:spMkLst>
            <pc:docMk/>
            <pc:sldMk cId="0" sldId="311"/>
            <ac:spMk id="7" creationId="{708B879C-5393-1AC8-F7DE-036383E55CD8}"/>
          </ac:spMkLst>
        </pc:spChg>
        <pc:spChg chg="add del mod">
          <ac:chgData name="杜晓晓" userId="77b5770b-2bd7-456a-80ae-8cfd3eede33d" providerId="ADAL" clId="{31429F44-ADDF-45CF-A04B-DB83BE158348}" dt="2022-09-02T11:08:53.556" v="1127" actId="478"/>
          <ac:spMkLst>
            <pc:docMk/>
            <pc:sldMk cId="0" sldId="311"/>
            <ac:spMk id="9" creationId="{5596EE50-6587-109F-291B-9A189830D8D6}"/>
          </ac:spMkLst>
        </pc:spChg>
        <pc:spChg chg="add del mod">
          <ac:chgData name="杜晓晓" userId="77b5770b-2bd7-456a-80ae-8cfd3eede33d" providerId="ADAL" clId="{31429F44-ADDF-45CF-A04B-DB83BE158348}" dt="2022-09-02T11:35:20.165" v="1295"/>
          <ac:spMkLst>
            <pc:docMk/>
            <pc:sldMk cId="0" sldId="311"/>
            <ac:spMk id="10" creationId="{1DC1F561-04A9-0111-7999-44D14AC27D3A}"/>
          </ac:spMkLst>
        </pc:spChg>
        <pc:picChg chg="add mod ord">
          <ac:chgData name="杜晓晓" userId="77b5770b-2bd7-456a-80ae-8cfd3eede33d" providerId="ADAL" clId="{31429F44-ADDF-45CF-A04B-DB83BE158348}" dt="2022-09-02T11:11:39.653" v="1148" actId="1076"/>
          <ac:picMkLst>
            <pc:docMk/>
            <pc:sldMk cId="0" sldId="311"/>
            <ac:picMk id="5" creationId="{9F0EBACC-A899-1CBA-1ED3-A363B7E28769}"/>
          </ac:picMkLst>
        </pc:picChg>
      </pc:sldChg>
      <pc:sldChg chg="modSp del mod modShow">
        <pc:chgData name="杜晓晓" userId="77b5770b-2bd7-456a-80ae-8cfd3eede33d" providerId="ADAL" clId="{31429F44-ADDF-45CF-A04B-DB83BE158348}" dt="2022-09-02T11:19:37.681" v="1155" actId="2696"/>
        <pc:sldMkLst>
          <pc:docMk/>
          <pc:sldMk cId="0" sldId="312"/>
        </pc:sldMkLst>
        <pc:picChg chg="mod">
          <ac:chgData name="杜晓晓" userId="77b5770b-2bd7-456a-80ae-8cfd3eede33d" providerId="ADAL" clId="{31429F44-ADDF-45CF-A04B-DB83BE158348}" dt="2022-09-02T09:29:16.914" v="32" actId="1076"/>
          <ac:picMkLst>
            <pc:docMk/>
            <pc:sldMk cId="0" sldId="312"/>
            <ac:picMk id="4" creationId="{00000000-0000-0000-0000-000000000000}"/>
          </ac:picMkLst>
        </pc:picChg>
      </pc:sldChg>
      <pc:sldChg chg="addSp delSp modSp del mod modShow">
        <pc:chgData name="杜晓晓" userId="77b5770b-2bd7-456a-80ae-8cfd3eede33d" providerId="ADAL" clId="{31429F44-ADDF-45CF-A04B-DB83BE158348}" dt="2022-09-02T11:30:31.461" v="1259" actId="2696"/>
        <pc:sldMkLst>
          <pc:docMk/>
          <pc:sldMk cId="0" sldId="324"/>
        </pc:sldMkLst>
        <pc:spChg chg="mod">
          <ac:chgData name="杜晓晓" userId="77b5770b-2bd7-456a-80ae-8cfd3eede33d" providerId="ADAL" clId="{31429F44-ADDF-45CF-A04B-DB83BE158348}" dt="2022-09-02T09:19:53.200" v="2" actId="14100"/>
          <ac:spMkLst>
            <pc:docMk/>
            <pc:sldMk cId="0" sldId="324"/>
            <ac:spMk id="2" creationId="{00000000-0000-0000-0000-000000000000}"/>
          </ac:spMkLst>
        </pc:spChg>
        <pc:spChg chg="del">
          <ac:chgData name="杜晓晓" userId="77b5770b-2bd7-456a-80ae-8cfd3eede33d" providerId="ADAL" clId="{31429F44-ADDF-45CF-A04B-DB83BE158348}" dt="2022-09-02T09:42:14.454" v="131" actId="478"/>
          <ac:spMkLst>
            <pc:docMk/>
            <pc:sldMk cId="0" sldId="324"/>
            <ac:spMk id="3" creationId="{00000000-0000-0000-0000-000000000000}"/>
          </ac:spMkLst>
        </pc:spChg>
        <pc:spChg chg="mod">
          <ac:chgData name="杜晓晓" userId="77b5770b-2bd7-456a-80ae-8cfd3eede33d" providerId="ADAL" clId="{31429F44-ADDF-45CF-A04B-DB83BE158348}" dt="2022-09-02T11:11:31.677" v="1147" actId="20577"/>
          <ac:spMkLst>
            <pc:docMk/>
            <pc:sldMk cId="0" sldId="324"/>
            <ac:spMk id="5" creationId="{00000000-0000-0000-0000-000000000000}"/>
          </ac:spMkLst>
        </pc:spChg>
        <pc:graphicFrameChg chg="add del mod modGraphic">
          <ac:chgData name="杜晓晓" userId="77b5770b-2bd7-456a-80ae-8cfd3eede33d" providerId="ADAL" clId="{31429F44-ADDF-45CF-A04B-DB83BE158348}" dt="2022-09-02T11:22:47.215" v="1203" actId="478"/>
          <ac:graphicFrameMkLst>
            <pc:docMk/>
            <pc:sldMk cId="0" sldId="324"/>
            <ac:graphicFrameMk id="4" creationId="{0F8934F2-25EC-7CCA-7EA8-301C26D50FE9}"/>
          </ac:graphicFrameMkLst>
        </pc:graphicFrameChg>
      </pc:sldChg>
      <pc:sldChg chg="modSp mod">
        <pc:chgData name="杜晓晓" userId="77b5770b-2bd7-456a-80ae-8cfd3eede33d" providerId="ADAL" clId="{31429F44-ADDF-45CF-A04B-DB83BE158348}" dt="2022-09-02T11:36:14.998" v="1302" actId="1076"/>
        <pc:sldMkLst>
          <pc:docMk/>
          <pc:sldMk cId="3045033238" sldId="325"/>
        </pc:sldMkLst>
        <pc:spChg chg="mod">
          <ac:chgData name="杜晓晓" userId="77b5770b-2bd7-456a-80ae-8cfd3eede33d" providerId="ADAL" clId="{31429F44-ADDF-45CF-A04B-DB83BE158348}" dt="2022-09-02T11:36:14.998" v="1302" actId="1076"/>
          <ac:spMkLst>
            <pc:docMk/>
            <pc:sldMk cId="3045033238" sldId="325"/>
            <ac:spMk id="2" creationId="{47788E55-EA44-964F-83B9-FD6A8780DBE9}"/>
          </ac:spMkLst>
        </pc:spChg>
        <pc:spChg chg="mod">
          <ac:chgData name="杜晓晓" userId="77b5770b-2bd7-456a-80ae-8cfd3eede33d" providerId="ADAL" clId="{31429F44-ADDF-45CF-A04B-DB83BE158348}" dt="2022-09-02T11:35:05.415" v="1293" actId="2711"/>
          <ac:spMkLst>
            <pc:docMk/>
            <pc:sldMk cId="3045033238" sldId="325"/>
            <ac:spMk id="5" creationId="{CC8160A3-CBC0-8344-84D5-FE256A84BD0C}"/>
          </ac:spMkLst>
        </pc:spChg>
        <pc:spChg chg="mod">
          <ac:chgData name="杜晓晓" userId="77b5770b-2bd7-456a-80ae-8cfd3eede33d" providerId="ADAL" clId="{31429F44-ADDF-45CF-A04B-DB83BE158348}" dt="2022-09-02T11:35:05.415" v="1293" actId="2711"/>
          <ac:spMkLst>
            <pc:docMk/>
            <pc:sldMk cId="3045033238" sldId="325"/>
            <ac:spMk id="6" creationId="{659E2FD9-736D-3A44-90B4-9A1131DF0261}"/>
          </ac:spMkLst>
        </pc:spChg>
        <pc:spChg chg="mod">
          <ac:chgData name="杜晓晓" userId="77b5770b-2bd7-456a-80ae-8cfd3eede33d" providerId="ADAL" clId="{31429F44-ADDF-45CF-A04B-DB83BE158348}" dt="2022-09-02T11:02:31.479" v="1110" actId="1076"/>
          <ac:spMkLst>
            <pc:docMk/>
            <pc:sldMk cId="3045033238" sldId="325"/>
            <ac:spMk id="9" creationId="{359BD29E-B5B3-F749-B844-86285BE86BB8}"/>
          </ac:spMkLst>
        </pc:spChg>
        <pc:spChg chg="mod">
          <ac:chgData name="杜晓晓" userId="77b5770b-2bd7-456a-80ae-8cfd3eede33d" providerId="ADAL" clId="{31429F44-ADDF-45CF-A04B-DB83BE158348}" dt="2022-09-02T11:35:05.415" v="1293" actId="2711"/>
          <ac:spMkLst>
            <pc:docMk/>
            <pc:sldMk cId="3045033238" sldId="325"/>
            <ac:spMk id="28" creationId="{334C8326-ED86-F64B-92EB-776A414EEC9F}"/>
          </ac:spMkLst>
        </pc:spChg>
        <pc:picChg chg="mod">
          <ac:chgData name="杜晓晓" userId="77b5770b-2bd7-456a-80ae-8cfd3eede33d" providerId="ADAL" clId="{31429F44-ADDF-45CF-A04B-DB83BE158348}" dt="2022-09-02T11:35:05.415" v="1293" actId="2711"/>
          <ac:picMkLst>
            <pc:docMk/>
            <pc:sldMk cId="3045033238" sldId="325"/>
            <ac:picMk id="13" creationId="{3CDFF1FF-28D6-0646-9732-9165D5FA68DE}"/>
          </ac:picMkLst>
        </pc:picChg>
      </pc:sldChg>
      <pc:sldChg chg="addSp delSp modSp mod">
        <pc:chgData name="杜晓晓" userId="77b5770b-2bd7-456a-80ae-8cfd3eede33d" providerId="ADAL" clId="{31429F44-ADDF-45CF-A04B-DB83BE158348}" dt="2022-09-02T11:46:21.745" v="1403" actId="2085"/>
        <pc:sldMkLst>
          <pc:docMk/>
          <pc:sldMk cId="861196717" sldId="327"/>
        </pc:sldMkLst>
        <pc:spChg chg="mod">
          <ac:chgData name="杜晓晓" userId="77b5770b-2bd7-456a-80ae-8cfd3eede33d" providerId="ADAL" clId="{31429F44-ADDF-45CF-A04B-DB83BE158348}" dt="2022-09-02T11:37:40.577" v="1316" actId="2711"/>
          <ac:spMkLst>
            <pc:docMk/>
            <pc:sldMk cId="861196717" sldId="327"/>
            <ac:spMk id="2" creationId="{FD368510-ED1D-314E-6ACB-79E6900F813F}"/>
          </ac:spMkLst>
        </pc:spChg>
        <pc:spChg chg="mod">
          <ac:chgData name="杜晓晓" userId="77b5770b-2bd7-456a-80ae-8cfd3eede33d" providerId="ADAL" clId="{31429F44-ADDF-45CF-A04B-DB83BE158348}" dt="2022-09-02T11:46:14.452" v="1402" actId="207"/>
          <ac:spMkLst>
            <pc:docMk/>
            <pc:sldMk cId="861196717" sldId="327"/>
            <ac:spMk id="6" creationId="{7FD5A013-9B19-7928-3A64-CAAC888712CA}"/>
          </ac:spMkLst>
        </pc:spChg>
        <pc:graphicFrameChg chg="mod">
          <ac:chgData name="杜晓晓" userId="77b5770b-2bd7-456a-80ae-8cfd3eede33d" providerId="ADAL" clId="{31429F44-ADDF-45CF-A04B-DB83BE158348}" dt="2022-09-02T11:37:58.144" v="1319" actId="1076"/>
          <ac:graphicFrameMkLst>
            <pc:docMk/>
            <pc:sldMk cId="861196717" sldId="327"/>
            <ac:graphicFrameMk id="4" creationId="{8D3BEFF3-0FBE-CBF8-D741-1A4054C125E2}"/>
          </ac:graphicFrameMkLst>
        </pc:graphicFrameChg>
        <pc:graphicFrameChg chg="add del modGraphic">
          <ac:chgData name="杜晓晓" userId="77b5770b-2bd7-456a-80ae-8cfd3eede33d" providerId="ADAL" clId="{31429F44-ADDF-45CF-A04B-DB83BE158348}" dt="2022-09-02T09:36:36.704" v="80" actId="1032"/>
          <ac:graphicFrameMkLst>
            <pc:docMk/>
            <pc:sldMk cId="861196717" sldId="327"/>
            <ac:graphicFrameMk id="5" creationId="{DD0BEA73-700A-8B72-B8E6-C4238789CDD2}"/>
          </ac:graphicFrameMkLst>
        </pc:graphicFrameChg>
        <pc:graphicFrameChg chg="add del modGraphic">
          <ac:chgData name="杜晓晓" userId="77b5770b-2bd7-456a-80ae-8cfd3eede33d" providerId="ADAL" clId="{31429F44-ADDF-45CF-A04B-DB83BE158348}" dt="2022-09-02T09:37:00.082" v="82" actId="1032"/>
          <ac:graphicFrameMkLst>
            <pc:docMk/>
            <pc:sldMk cId="861196717" sldId="327"/>
            <ac:graphicFrameMk id="7" creationId="{8EC7FF33-BFC0-E117-013A-71532EC99A59}"/>
          </ac:graphicFrameMkLst>
        </pc:graphicFrameChg>
        <pc:graphicFrameChg chg="add mod modGraphic">
          <ac:chgData name="杜晓晓" userId="77b5770b-2bd7-456a-80ae-8cfd3eede33d" providerId="ADAL" clId="{31429F44-ADDF-45CF-A04B-DB83BE158348}" dt="2022-09-02T11:46:21.745" v="1403" actId="2085"/>
          <ac:graphicFrameMkLst>
            <pc:docMk/>
            <pc:sldMk cId="861196717" sldId="327"/>
            <ac:graphicFrameMk id="8" creationId="{83D47A62-6514-AA9B-49B4-BD3B73895D4E}"/>
          </ac:graphicFrameMkLst>
        </pc:graphicFrameChg>
      </pc:sldChg>
      <pc:sldChg chg="modSp mod">
        <pc:chgData name="杜晓晓" userId="77b5770b-2bd7-456a-80ae-8cfd3eede33d" providerId="ADAL" clId="{31429F44-ADDF-45CF-A04B-DB83BE158348}" dt="2022-09-02T11:39:41.932" v="1338" actId="2711"/>
        <pc:sldMkLst>
          <pc:docMk/>
          <pc:sldMk cId="3139890656" sldId="328"/>
        </pc:sldMkLst>
        <pc:spChg chg="mod">
          <ac:chgData name="杜晓晓" userId="77b5770b-2bd7-456a-80ae-8cfd3eede33d" providerId="ADAL" clId="{31429F44-ADDF-45CF-A04B-DB83BE158348}" dt="2022-09-02T11:39:41.932" v="1338" actId="2711"/>
          <ac:spMkLst>
            <pc:docMk/>
            <pc:sldMk cId="3139890656" sldId="328"/>
            <ac:spMk id="3" creationId="{7649700C-5084-2B4C-BCD4-83F76DB89E81}"/>
          </ac:spMkLst>
        </pc:spChg>
        <pc:spChg chg="mod">
          <ac:chgData name="杜晓晓" userId="77b5770b-2bd7-456a-80ae-8cfd3eede33d" providerId="ADAL" clId="{31429F44-ADDF-45CF-A04B-DB83BE158348}" dt="2022-09-02T11:39:41.932" v="1338" actId="2711"/>
          <ac:spMkLst>
            <pc:docMk/>
            <pc:sldMk cId="3139890656" sldId="328"/>
            <ac:spMk id="27" creationId="{F66DCB6A-991F-D340-A573-0BA1A3CA8F09}"/>
          </ac:spMkLst>
        </pc:spChg>
      </pc:sldChg>
      <pc:sldChg chg="addSp delSp modSp del mod modShow">
        <pc:chgData name="杜晓晓" userId="77b5770b-2bd7-456a-80ae-8cfd3eede33d" providerId="ADAL" clId="{31429F44-ADDF-45CF-A04B-DB83BE158348}" dt="2022-09-02T11:32:02.539" v="1266" actId="2696"/>
        <pc:sldMkLst>
          <pc:docMk/>
          <pc:sldMk cId="43207575" sldId="329"/>
        </pc:sldMkLst>
        <pc:picChg chg="add del mod">
          <ac:chgData name="杜晓晓" userId="77b5770b-2bd7-456a-80ae-8cfd3eede33d" providerId="ADAL" clId="{31429F44-ADDF-45CF-A04B-DB83BE158348}" dt="2022-09-02T10:17:32.564" v="570" actId="21"/>
          <ac:picMkLst>
            <pc:docMk/>
            <pc:sldMk cId="43207575" sldId="329"/>
            <ac:picMk id="4" creationId="{24582D3F-BC2E-405E-FD81-EE6CA267BF07}"/>
          </ac:picMkLst>
        </pc:picChg>
      </pc:sldChg>
      <pc:sldChg chg="modSp del mod modShow">
        <pc:chgData name="杜晓晓" userId="77b5770b-2bd7-456a-80ae-8cfd3eede33d" providerId="ADAL" clId="{31429F44-ADDF-45CF-A04B-DB83BE158348}" dt="2022-09-02T10:53:06.918" v="938" actId="2696"/>
        <pc:sldMkLst>
          <pc:docMk/>
          <pc:sldMk cId="3436613805" sldId="330"/>
        </pc:sldMkLst>
        <pc:spChg chg="mod">
          <ac:chgData name="杜晓晓" userId="77b5770b-2bd7-456a-80ae-8cfd3eede33d" providerId="ADAL" clId="{31429F44-ADDF-45CF-A04B-DB83BE158348}" dt="2022-09-02T09:21:48.599" v="13" actId="1076"/>
          <ac:spMkLst>
            <pc:docMk/>
            <pc:sldMk cId="3436613805" sldId="330"/>
            <ac:spMk id="4" creationId="{00000000-0000-0000-0000-000000000000}"/>
          </ac:spMkLst>
        </pc:spChg>
        <pc:picChg chg="mod">
          <ac:chgData name="杜晓晓" userId="77b5770b-2bd7-456a-80ae-8cfd3eede33d" providerId="ADAL" clId="{31429F44-ADDF-45CF-A04B-DB83BE158348}" dt="2022-09-02T09:21:26.861" v="12" actId="1076"/>
          <ac:picMkLst>
            <pc:docMk/>
            <pc:sldMk cId="3436613805" sldId="330"/>
            <ac:picMk id="3" creationId="{00000000-0000-0000-0000-000000000000}"/>
          </ac:picMkLst>
        </pc:picChg>
      </pc:sldChg>
      <pc:sldChg chg="modSp add del mod">
        <pc:chgData name="杜晓晓" userId="77b5770b-2bd7-456a-80ae-8cfd3eede33d" providerId="ADAL" clId="{31429F44-ADDF-45CF-A04B-DB83BE158348}" dt="2022-09-02T09:41:51.796" v="126"/>
        <pc:sldMkLst>
          <pc:docMk/>
          <pc:sldMk cId="2419335319" sldId="7859"/>
        </pc:sldMkLst>
        <pc:spChg chg="mod">
          <ac:chgData name="杜晓晓" userId="77b5770b-2bd7-456a-80ae-8cfd3eede33d" providerId="ADAL" clId="{31429F44-ADDF-45CF-A04B-DB83BE158348}" dt="2022-09-02T09:41:45.079" v="125" actId="14100"/>
          <ac:spMkLst>
            <pc:docMk/>
            <pc:sldMk cId="2419335319" sldId="7859"/>
            <ac:spMk id="11" creationId="{05B62BAB-8685-A3A4-AFD4-610C43107CEB}"/>
          </ac:spMkLst>
        </pc:spChg>
      </pc:sldChg>
      <pc:sldChg chg="modSp add mod">
        <pc:chgData name="杜晓晓" userId="77b5770b-2bd7-456a-80ae-8cfd3eede33d" providerId="ADAL" clId="{31429F44-ADDF-45CF-A04B-DB83BE158348}" dt="2022-09-02T11:44:07.435" v="1399" actId="1076"/>
        <pc:sldMkLst>
          <pc:docMk/>
          <pc:sldMk cId="643478804" sldId="2134803934"/>
        </pc:sldMkLst>
        <pc:spChg chg="mod">
          <ac:chgData name="杜晓晓" userId="77b5770b-2bd7-456a-80ae-8cfd3eede33d" providerId="ADAL" clId="{31429F44-ADDF-45CF-A04B-DB83BE158348}" dt="2022-09-02T11:39:10.984" v="1335" actId="1076"/>
          <ac:spMkLst>
            <pc:docMk/>
            <pc:sldMk cId="643478804" sldId="2134803934"/>
            <ac:spMk id="4" creationId="{7E3FA7EF-3034-4B1C-931D-768049505208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35" creationId="{A8C2CD2F-BE6B-41C1-91E7-26F4BFC7DA48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36" creationId="{833D71D1-FE08-472E-B8A5-95E1137D4C27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37" creationId="{53AB35C6-B537-405F-9619-0E9E024BB279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39" creationId="{0656633F-968B-43A0-AB57-C6F86907732C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57" creationId="{4688801E-6F67-4528-A91A-972F2D2CC8CC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58" creationId="{1660807B-2469-4C8D-A0DD-C9B749463754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59" creationId="{ABCF8621-9189-46D0-8228-242697B933D8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62" creationId="{4FB3A855-9926-4033-84F2-8F7E32EB711E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63" creationId="{7FF4A780-8394-4E84-B5AD-9889C0104AA3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64" creationId="{38BF7E54-DAB1-47B7-8E89-F6A1104A3A28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67" creationId="{CDCCD5AC-4ADC-47CF-A019-0F1AB5F44BED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68" creationId="{B679B543-81AD-445A-811F-FB01A7E62D9A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69" creationId="{327282D9-8193-4224-91E8-F102BE4378D8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71" creationId="{707FD42A-91E3-4E91-98D7-7A71CC929136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73" creationId="{40C358A3-5445-47EE-AF2A-7101ABFD3FD8}"/>
          </ac:spMkLst>
        </pc:spChg>
        <pc:spChg chg="mod">
          <ac:chgData name="杜晓晓" userId="77b5770b-2bd7-456a-80ae-8cfd3eede33d" providerId="ADAL" clId="{31429F44-ADDF-45CF-A04B-DB83BE158348}" dt="2022-09-02T11:40:04.142" v="1340" actId="2711"/>
          <ac:spMkLst>
            <pc:docMk/>
            <pc:sldMk cId="643478804" sldId="2134803934"/>
            <ac:spMk id="75" creationId="{5AAF7B5F-09E0-4BAD-87AA-C0847AC2C527}"/>
          </ac:spMkLst>
        </pc:spChg>
        <pc:picChg chg="mod">
          <ac:chgData name="杜晓晓" userId="77b5770b-2bd7-456a-80ae-8cfd3eede33d" providerId="ADAL" clId="{31429F44-ADDF-45CF-A04B-DB83BE158348}" dt="2022-09-02T11:44:07.435" v="1399" actId="1076"/>
          <ac:picMkLst>
            <pc:docMk/>
            <pc:sldMk cId="643478804" sldId="2134803934"/>
            <ac:picMk id="3" creationId="{0C056AEE-A750-4BF3-8F14-95F11E08383F}"/>
          </ac:picMkLst>
        </pc:picChg>
      </pc:sldChg>
      <pc:sldChg chg="addSp delSp modSp add mod">
        <pc:chgData name="杜晓晓" userId="77b5770b-2bd7-456a-80ae-8cfd3eede33d" providerId="ADAL" clId="{31429F44-ADDF-45CF-A04B-DB83BE158348}" dt="2022-09-02T11:38:54.223" v="1333" actId="1076"/>
        <pc:sldMkLst>
          <pc:docMk/>
          <pc:sldMk cId="4051964646" sldId="2134803935"/>
        </pc:sldMkLst>
        <pc:spChg chg="del mod">
          <ac:chgData name="杜晓晓" userId="77b5770b-2bd7-456a-80ae-8cfd3eede33d" providerId="ADAL" clId="{31429F44-ADDF-45CF-A04B-DB83BE158348}" dt="2022-09-02T09:54:42.483" v="327" actId="478"/>
          <ac:spMkLst>
            <pc:docMk/>
            <pc:sldMk cId="4051964646" sldId="2134803935"/>
            <ac:spMk id="3" creationId="{00000000-0000-0000-0000-000000000000}"/>
          </ac:spMkLst>
        </pc:spChg>
        <pc:spChg chg="mod">
          <ac:chgData name="杜晓晓" userId="77b5770b-2bd7-456a-80ae-8cfd3eede33d" providerId="ADAL" clId="{31429F44-ADDF-45CF-A04B-DB83BE158348}" dt="2022-09-02T11:38:54.223" v="1333" actId="1076"/>
          <ac:spMkLst>
            <pc:docMk/>
            <pc:sldMk cId="4051964646" sldId="2134803935"/>
            <ac:spMk id="4" creationId="{00000000-0000-0000-0000-000000000000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5" creationId="{FB3CFFBB-BD2D-404E-FACD-7B8711C3898A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6" creationId="{DD81D7CA-0769-0938-0A25-7C88DDC4F3B6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7" creationId="{3D871E77-C413-E993-1159-BC2FE19F55B6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9" creationId="{EE81B5CA-0EB3-12BB-E895-E4424642638D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10" creationId="{E71D2DEA-D40F-FFCD-832B-6597A48D8AAF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11" creationId="{A2D11CAF-80D1-A919-B98C-866C704A0425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12" creationId="{FA034A1A-8C13-AB9D-B620-6F78ABA554CD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13" creationId="{864BEC1E-0AC2-C614-ED91-8D6AD14EC823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14" creationId="{AF1A6F64-8DCD-CA6D-95C7-DA325B039070}"/>
          </ac:spMkLst>
        </pc:spChg>
        <pc:spChg chg="add mod">
          <ac:chgData name="杜晓晓" userId="77b5770b-2bd7-456a-80ae-8cfd3eede33d" providerId="ADAL" clId="{31429F44-ADDF-45CF-A04B-DB83BE158348}" dt="2022-09-02T10:08:16.951" v="462" actId="1076"/>
          <ac:spMkLst>
            <pc:docMk/>
            <pc:sldMk cId="4051964646" sldId="2134803935"/>
            <ac:spMk id="15" creationId="{A4E4D261-C274-84A0-DED1-1E133CAABA09}"/>
          </ac:spMkLst>
        </pc:spChg>
        <pc:spChg chg="add del mod">
          <ac:chgData name="杜晓晓" userId="77b5770b-2bd7-456a-80ae-8cfd3eede33d" providerId="ADAL" clId="{31429F44-ADDF-45CF-A04B-DB83BE158348}" dt="2022-09-02T09:56:02.518" v="350" actId="478"/>
          <ac:spMkLst>
            <pc:docMk/>
            <pc:sldMk cId="4051964646" sldId="2134803935"/>
            <ac:spMk id="16" creationId="{C83921D1-D7AA-4193-6D9F-249914ADDA0A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17" creationId="{27C36703-5929-18AA-920C-BEE6DC94E95B}"/>
          </ac:spMkLst>
        </pc:spChg>
        <pc:spChg chg="add mod">
          <ac:chgData name="杜晓晓" userId="77b5770b-2bd7-456a-80ae-8cfd3eede33d" providerId="ADAL" clId="{31429F44-ADDF-45CF-A04B-DB83BE158348}" dt="2022-09-02T10:08:01.031" v="460" actId="1036"/>
          <ac:spMkLst>
            <pc:docMk/>
            <pc:sldMk cId="4051964646" sldId="2134803935"/>
            <ac:spMk id="18" creationId="{8E14C047-3BFA-7CF9-BDBF-F9CF82B42D8E}"/>
          </ac:spMkLst>
        </pc:spChg>
        <pc:spChg chg="add mod">
          <ac:chgData name="杜晓晓" userId="77b5770b-2bd7-456a-80ae-8cfd3eede33d" providerId="ADAL" clId="{31429F44-ADDF-45CF-A04B-DB83BE158348}" dt="2022-09-02T10:08:24.991" v="464" actId="14100"/>
          <ac:spMkLst>
            <pc:docMk/>
            <pc:sldMk cId="4051964646" sldId="2134803935"/>
            <ac:spMk id="19" creationId="{E7F4793A-F60B-F69B-0269-6EDF185B4020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20" creationId="{E151E953-A4BE-51D7-64B4-8B97C9E8584D}"/>
          </ac:spMkLst>
        </pc:spChg>
        <pc:spChg chg="add mod">
          <ac:chgData name="杜晓晓" userId="77b5770b-2bd7-456a-80ae-8cfd3eede33d" providerId="ADAL" clId="{31429F44-ADDF-45CF-A04B-DB83BE158348}" dt="2022-09-02T10:08:01.031" v="460" actId="1036"/>
          <ac:spMkLst>
            <pc:docMk/>
            <pc:sldMk cId="4051964646" sldId="2134803935"/>
            <ac:spMk id="21" creationId="{41F0F7B9-7888-7533-FA9D-ADE7F8E07F7A}"/>
          </ac:spMkLst>
        </pc:spChg>
        <pc:spChg chg="add mod">
          <ac:chgData name="杜晓晓" userId="77b5770b-2bd7-456a-80ae-8cfd3eede33d" providerId="ADAL" clId="{31429F44-ADDF-45CF-A04B-DB83BE158348}" dt="2022-09-02T10:06:27.593" v="439" actId="2711"/>
          <ac:spMkLst>
            <pc:docMk/>
            <pc:sldMk cId="4051964646" sldId="2134803935"/>
            <ac:spMk id="22" creationId="{CB807CEF-8D18-AF5D-46D3-7EC9F96E970F}"/>
          </ac:spMkLst>
        </pc:spChg>
        <pc:spChg chg="add mod">
          <ac:chgData name="杜晓晓" userId="77b5770b-2bd7-456a-80ae-8cfd3eede33d" providerId="ADAL" clId="{31429F44-ADDF-45CF-A04B-DB83BE158348}" dt="2022-09-02T10:08:01.031" v="460" actId="1036"/>
          <ac:spMkLst>
            <pc:docMk/>
            <pc:sldMk cId="4051964646" sldId="2134803935"/>
            <ac:spMk id="23" creationId="{65121B3A-6A40-9CDB-C57E-838B009504FC}"/>
          </ac:spMkLst>
        </pc:spChg>
        <pc:spChg chg="add mod">
          <ac:chgData name="杜晓晓" userId="77b5770b-2bd7-456a-80ae-8cfd3eede33d" providerId="ADAL" clId="{31429F44-ADDF-45CF-A04B-DB83BE158348}" dt="2022-09-02T10:08:21.066" v="463" actId="14100"/>
          <ac:spMkLst>
            <pc:docMk/>
            <pc:sldMk cId="4051964646" sldId="2134803935"/>
            <ac:spMk id="24" creationId="{D58EA197-B5A0-46BC-D6EC-D6DCF5A43D41}"/>
          </ac:spMkLst>
        </pc:spChg>
        <pc:spChg chg="add mod">
          <ac:chgData name="杜晓晓" userId="77b5770b-2bd7-456a-80ae-8cfd3eede33d" providerId="ADAL" clId="{31429F44-ADDF-45CF-A04B-DB83BE158348}" dt="2022-09-02T10:08:01.031" v="460" actId="1036"/>
          <ac:spMkLst>
            <pc:docMk/>
            <pc:sldMk cId="4051964646" sldId="2134803935"/>
            <ac:spMk id="25" creationId="{D3233F81-6949-F8E5-9B6D-12EF4347531B}"/>
          </ac:spMkLst>
        </pc:spChg>
        <pc:graphicFrameChg chg="add del mod modGraphic">
          <ac:chgData name="杜晓晓" userId="77b5770b-2bd7-456a-80ae-8cfd3eede33d" providerId="ADAL" clId="{31429F44-ADDF-45CF-A04B-DB83BE158348}" dt="2022-09-02T09:45:07.868" v="144" actId="1032"/>
          <ac:graphicFrameMkLst>
            <pc:docMk/>
            <pc:sldMk cId="4051964646" sldId="2134803935"/>
            <ac:graphicFrameMk id="2" creationId="{6E77D1D5-27BA-D05E-FC09-C1019F87DA5A}"/>
          </ac:graphicFrameMkLst>
        </pc:graphicFrameChg>
      </pc:sldChg>
      <pc:sldChg chg="addSp delSp modSp new mod">
        <pc:chgData name="杜晓晓" userId="77b5770b-2bd7-456a-80ae-8cfd3eede33d" providerId="ADAL" clId="{31429F44-ADDF-45CF-A04B-DB83BE158348}" dt="2022-09-02T11:39:53.108" v="1339" actId="2711"/>
        <pc:sldMkLst>
          <pc:docMk/>
          <pc:sldMk cId="1887736523" sldId="2134803936"/>
        </pc:sldMkLst>
        <pc:spChg chg="mod">
          <ac:chgData name="杜晓晓" userId="77b5770b-2bd7-456a-80ae-8cfd3eede33d" providerId="ADAL" clId="{31429F44-ADDF-45CF-A04B-DB83BE158348}" dt="2022-09-02T11:39:27.288" v="1337" actId="1076"/>
          <ac:spMkLst>
            <pc:docMk/>
            <pc:sldMk cId="1887736523" sldId="2134803936"/>
            <ac:spMk id="2" creationId="{A6EC757C-3F7C-0AB2-F25C-B4F842CFBD4B}"/>
          </ac:spMkLst>
        </pc:spChg>
        <pc:spChg chg="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5" creationId="{F0092EF2-6551-80F7-5A75-6533A66754B3}"/>
          </ac:spMkLst>
        </pc:spChg>
        <pc:spChg chg="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6" creationId="{44E27E9F-0504-C7D2-EC13-7B44C06E686C}"/>
          </ac:spMkLst>
        </pc:spChg>
        <pc:spChg chg="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7" creationId="{760D5D87-4E97-6C60-8D12-1A581815F199}"/>
          </ac:spMkLst>
        </pc:spChg>
        <pc:spChg chg="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10" creationId="{801CF3FA-F7B5-71DE-7904-45149421CB7E}"/>
          </ac:spMkLst>
        </pc:spChg>
        <pc:spChg chg="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11" creationId="{8F132E02-A8F7-43AD-9BBB-4896B8F97784}"/>
          </ac:spMkLst>
        </pc:spChg>
        <pc:spChg chg="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12" creationId="{D7A4E1B5-E05C-05BF-62B9-B3A77DB2473C}"/>
          </ac:spMkLst>
        </pc:spChg>
        <pc:spChg chg="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15" creationId="{2DC95E44-A33F-C59A-3644-8298395B71DA}"/>
          </ac:spMkLst>
        </pc:spChg>
        <pc:spChg chg="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16" creationId="{0788C1F9-C5D0-7DAB-F44D-EEDEC8DCD07F}"/>
          </ac:spMkLst>
        </pc:spChg>
        <pc:spChg chg="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17" creationId="{9B29A5EB-EB5E-8BAB-8380-6774EA7B26A9}"/>
          </ac:spMkLst>
        </pc:spChg>
        <pc:spChg chg="add 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18" creationId="{E8200C8D-33FE-AB28-8386-640FA8BAA603}"/>
          </ac:spMkLst>
        </pc:spChg>
        <pc:spChg chg="add 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19" creationId="{CD5B1833-642D-BCFF-1694-2B2A06F00521}"/>
          </ac:spMkLst>
        </pc:spChg>
        <pc:spChg chg="add mod">
          <ac:chgData name="杜晓晓" userId="77b5770b-2bd7-456a-80ae-8cfd3eede33d" providerId="ADAL" clId="{31429F44-ADDF-45CF-A04B-DB83BE158348}" dt="2022-09-02T11:39:53.108" v="1339" actId="2711"/>
          <ac:spMkLst>
            <pc:docMk/>
            <pc:sldMk cId="1887736523" sldId="2134803936"/>
            <ac:spMk id="20" creationId="{9AB50308-BA4D-0C6E-3367-F2D0A02B2660}"/>
          </ac:spMkLst>
        </pc:spChg>
        <pc:spChg chg="mod">
          <ac:chgData name="杜晓晓" userId="77b5770b-2bd7-456a-80ae-8cfd3eede33d" providerId="ADAL" clId="{31429F44-ADDF-45CF-A04B-DB83BE158348}" dt="2022-09-02T10:15:15.923" v="565"/>
          <ac:spMkLst>
            <pc:docMk/>
            <pc:sldMk cId="1887736523" sldId="2134803936"/>
            <ac:spMk id="23" creationId="{93847A24-A00D-1062-D7FD-4ACB31061A68}"/>
          </ac:spMkLst>
        </pc:spChg>
        <pc:spChg chg="mod">
          <ac:chgData name="杜晓晓" userId="77b5770b-2bd7-456a-80ae-8cfd3eede33d" providerId="ADAL" clId="{31429F44-ADDF-45CF-A04B-DB83BE158348}" dt="2022-09-02T10:15:15.923" v="565"/>
          <ac:spMkLst>
            <pc:docMk/>
            <pc:sldMk cId="1887736523" sldId="2134803936"/>
            <ac:spMk id="24" creationId="{FF49D2D9-47E9-C5E4-5AF1-1E293E7048E2}"/>
          </ac:spMkLst>
        </pc:spChg>
        <pc:spChg chg="mod">
          <ac:chgData name="杜晓晓" userId="77b5770b-2bd7-456a-80ae-8cfd3eede33d" providerId="ADAL" clId="{31429F44-ADDF-45CF-A04B-DB83BE158348}" dt="2022-09-02T10:15:15.923" v="565"/>
          <ac:spMkLst>
            <pc:docMk/>
            <pc:sldMk cId="1887736523" sldId="2134803936"/>
            <ac:spMk id="25" creationId="{DC95792B-CFFC-E2D4-7599-2AA1AEBE44F1}"/>
          </ac:spMkLst>
        </pc:spChg>
        <pc:spChg chg="add del mod">
          <ac:chgData name="杜晓晓" userId="77b5770b-2bd7-456a-80ae-8cfd3eede33d" providerId="ADAL" clId="{31429F44-ADDF-45CF-A04B-DB83BE158348}" dt="2022-09-02T11:31:49.882" v="1263" actId="478"/>
          <ac:spMkLst>
            <pc:docMk/>
            <pc:sldMk cId="1887736523" sldId="2134803936"/>
            <ac:spMk id="26" creationId="{AC24EFB6-2E39-6974-472F-99A263CF3B5D}"/>
          </ac:spMkLst>
        </pc:spChg>
        <pc:grpChg chg="add mod">
          <ac:chgData name="杜晓晓" userId="77b5770b-2bd7-456a-80ae-8cfd3eede33d" providerId="ADAL" clId="{31429F44-ADDF-45CF-A04B-DB83BE158348}" dt="2022-09-02T10:15:07.066" v="564"/>
          <ac:grpSpMkLst>
            <pc:docMk/>
            <pc:sldMk cId="1887736523" sldId="2134803936"/>
            <ac:grpSpMk id="3" creationId="{94C70A21-7CF6-9A23-15CC-00477DAA7FD3}"/>
          </ac:grpSpMkLst>
        </pc:grpChg>
        <pc:grpChg chg="mod">
          <ac:chgData name="杜晓晓" userId="77b5770b-2bd7-456a-80ae-8cfd3eede33d" providerId="ADAL" clId="{31429F44-ADDF-45CF-A04B-DB83BE158348}" dt="2022-09-02T10:15:07.066" v="564"/>
          <ac:grpSpMkLst>
            <pc:docMk/>
            <pc:sldMk cId="1887736523" sldId="2134803936"/>
            <ac:grpSpMk id="4" creationId="{43DA239C-3B95-2F81-4291-44AB7C390F16}"/>
          </ac:grpSpMkLst>
        </pc:grpChg>
        <pc:grpChg chg="add mod">
          <ac:chgData name="杜晓晓" userId="77b5770b-2bd7-456a-80ae-8cfd3eede33d" providerId="ADAL" clId="{31429F44-ADDF-45CF-A04B-DB83BE158348}" dt="2022-09-02T10:15:07.066" v="564"/>
          <ac:grpSpMkLst>
            <pc:docMk/>
            <pc:sldMk cId="1887736523" sldId="2134803936"/>
            <ac:grpSpMk id="8" creationId="{ACE20D96-3FAF-12DC-C67E-EE28C188D39F}"/>
          </ac:grpSpMkLst>
        </pc:grpChg>
        <pc:grpChg chg="mod">
          <ac:chgData name="杜晓晓" userId="77b5770b-2bd7-456a-80ae-8cfd3eede33d" providerId="ADAL" clId="{31429F44-ADDF-45CF-A04B-DB83BE158348}" dt="2022-09-02T10:15:07.066" v="564"/>
          <ac:grpSpMkLst>
            <pc:docMk/>
            <pc:sldMk cId="1887736523" sldId="2134803936"/>
            <ac:grpSpMk id="9" creationId="{87310C93-A71E-16C5-E711-D506D2673D10}"/>
          </ac:grpSpMkLst>
        </pc:grpChg>
        <pc:grpChg chg="add mod">
          <ac:chgData name="杜晓晓" userId="77b5770b-2bd7-456a-80ae-8cfd3eede33d" providerId="ADAL" clId="{31429F44-ADDF-45CF-A04B-DB83BE158348}" dt="2022-09-02T10:15:07.066" v="564"/>
          <ac:grpSpMkLst>
            <pc:docMk/>
            <pc:sldMk cId="1887736523" sldId="2134803936"/>
            <ac:grpSpMk id="13" creationId="{0DFE5FFA-7DF6-D040-CA77-C5C11825B9B3}"/>
          </ac:grpSpMkLst>
        </pc:grpChg>
        <pc:grpChg chg="mod">
          <ac:chgData name="杜晓晓" userId="77b5770b-2bd7-456a-80ae-8cfd3eede33d" providerId="ADAL" clId="{31429F44-ADDF-45CF-A04B-DB83BE158348}" dt="2022-09-02T10:15:07.066" v="564"/>
          <ac:grpSpMkLst>
            <pc:docMk/>
            <pc:sldMk cId="1887736523" sldId="2134803936"/>
            <ac:grpSpMk id="14" creationId="{B351CC16-AEE5-FFAA-704B-672BE1E9BBBB}"/>
          </ac:grpSpMkLst>
        </pc:grpChg>
        <pc:grpChg chg="add del mod">
          <ac:chgData name="杜晓晓" userId="77b5770b-2bd7-456a-80ae-8cfd3eede33d" providerId="ADAL" clId="{31429F44-ADDF-45CF-A04B-DB83BE158348}" dt="2022-09-02T11:31:49.882" v="1263" actId="478"/>
          <ac:grpSpMkLst>
            <pc:docMk/>
            <pc:sldMk cId="1887736523" sldId="2134803936"/>
            <ac:grpSpMk id="21" creationId="{3F030DA8-109A-D894-0F65-E3C4F0CE7B09}"/>
          </ac:grpSpMkLst>
        </pc:grpChg>
        <pc:grpChg chg="mod">
          <ac:chgData name="杜晓晓" userId="77b5770b-2bd7-456a-80ae-8cfd3eede33d" providerId="ADAL" clId="{31429F44-ADDF-45CF-A04B-DB83BE158348}" dt="2022-09-02T10:15:15.923" v="565"/>
          <ac:grpSpMkLst>
            <pc:docMk/>
            <pc:sldMk cId="1887736523" sldId="2134803936"/>
            <ac:grpSpMk id="22" creationId="{230A31A6-AC54-8E98-6F66-372453933024}"/>
          </ac:grpSpMkLst>
        </pc:grpChg>
        <pc:picChg chg="add mod">
          <ac:chgData name="杜晓晓" userId="77b5770b-2bd7-456a-80ae-8cfd3eede33d" providerId="ADAL" clId="{31429F44-ADDF-45CF-A04B-DB83BE158348}" dt="2022-09-02T11:32:22.408" v="1267" actId="14861"/>
          <ac:picMkLst>
            <pc:docMk/>
            <pc:sldMk cId="1887736523" sldId="2134803936"/>
            <ac:picMk id="27" creationId="{9486D12B-80C9-2182-36DA-C77D69B0EEC6}"/>
          </ac:picMkLst>
        </pc:picChg>
        <pc:picChg chg="add del mod">
          <ac:chgData name="杜晓晓" userId="77b5770b-2bd7-456a-80ae-8cfd3eede33d" providerId="ADAL" clId="{31429F44-ADDF-45CF-A04B-DB83BE158348}" dt="2022-09-02T10:18:59.496" v="589" actId="478"/>
          <ac:picMkLst>
            <pc:docMk/>
            <pc:sldMk cId="1887736523" sldId="2134803936"/>
            <ac:picMk id="29" creationId="{2C867FF0-9C10-504D-F004-508DB7223442}"/>
          </ac:picMkLst>
        </pc:picChg>
        <pc:picChg chg="add del">
          <ac:chgData name="杜晓晓" userId="77b5770b-2bd7-456a-80ae-8cfd3eede33d" providerId="ADAL" clId="{31429F44-ADDF-45CF-A04B-DB83BE158348}" dt="2022-09-02T10:54:27.750" v="966" actId="22"/>
          <ac:picMkLst>
            <pc:docMk/>
            <pc:sldMk cId="1887736523" sldId="2134803936"/>
            <ac:picMk id="31" creationId="{D2CE6DD7-8896-1816-D289-84A9DF8B21B0}"/>
          </ac:picMkLst>
        </pc:picChg>
      </pc:sldChg>
      <pc:sldChg chg="addSp delSp modSp add mod modClrScheme chgLayout">
        <pc:chgData name="杜晓晓" userId="77b5770b-2bd7-456a-80ae-8cfd3eede33d" providerId="ADAL" clId="{31429F44-ADDF-45CF-A04B-DB83BE158348}" dt="2022-09-02T11:41:38.271" v="1390" actId="1076"/>
        <pc:sldMkLst>
          <pc:docMk/>
          <pc:sldMk cId="3504639094" sldId="2134803937"/>
        </pc:sldMkLst>
        <pc:spChg chg="del mod ord">
          <ac:chgData name="杜晓晓" userId="77b5770b-2bd7-456a-80ae-8cfd3eede33d" providerId="ADAL" clId="{31429F44-ADDF-45CF-A04B-DB83BE158348}" dt="2022-09-02T11:28:31.032" v="1242" actId="478"/>
          <ac:spMkLst>
            <pc:docMk/>
            <pc:sldMk cId="3504639094" sldId="2134803937"/>
            <ac:spMk id="2" creationId="{00000000-0000-0000-0000-000000000000}"/>
          </ac:spMkLst>
        </pc:spChg>
        <pc:spChg chg="add del mod">
          <ac:chgData name="杜晓晓" userId="77b5770b-2bd7-456a-80ae-8cfd3eede33d" providerId="ADAL" clId="{31429F44-ADDF-45CF-A04B-DB83BE158348}" dt="2022-09-02T11:24:14.462" v="1211" actId="478"/>
          <ac:spMkLst>
            <pc:docMk/>
            <pc:sldMk cId="3504639094" sldId="2134803937"/>
            <ac:spMk id="3" creationId="{AB5F9A5D-7DD0-22B1-9B96-F3BFC02547A0}"/>
          </ac:spMkLst>
        </pc:spChg>
        <pc:spChg chg="del">
          <ac:chgData name="杜晓晓" userId="77b5770b-2bd7-456a-80ae-8cfd3eede33d" providerId="ADAL" clId="{31429F44-ADDF-45CF-A04B-DB83BE158348}" dt="2022-09-02T11:21:07.426" v="1166" actId="478"/>
          <ac:spMkLst>
            <pc:docMk/>
            <pc:sldMk cId="3504639094" sldId="2134803937"/>
            <ac:spMk id="5" creationId="{00000000-0000-0000-0000-000000000000}"/>
          </ac:spMkLst>
        </pc:spChg>
        <pc:spChg chg="add mod ord">
          <ac:chgData name="杜晓晓" userId="77b5770b-2bd7-456a-80ae-8cfd3eede33d" providerId="ADAL" clId="{31429F44-ADDF-45CF-A04B-DB83BE158348}" dt="2022-09-02T11:41:38.271" v="1390" actId="1076"/>
          <ac:spMkLst>
            <pc:docMk/>
            <pc:sldMk cId="3504639094" sldId="2134803937"/>
            <ac:spMk id="6" creationId="{0CDA0A9F-AD5A-5454-131C-EBEA849B1C27}"/>
          </ac:spMkLst>
        </pc:spChg>
        <pc:graphicFrameChg chg="mod modGraphic">
          <ac:chgData name="杜晓晓" userId="77b5770b-2bd7-456a-80ae-8cfd3eede33d" providerId="ADAL" clId="{31429F44-ADDF-45CF-A04B-DB83BE158348}" dt="2022-09-02T11:41:24.295" v="1388" actId="1076"/>
          <ac:graphicFrameMkLst>
            <pc:docMk/>
            <pc:sldMk cId="3504639094" sldId="2134803937"/>
            <ac:graphicFrameMk id="4" creationId="{0F8934F2-25EC-7CCA-7EA8-301C26D50FE9}"/>
          </ac:graphicFrameMkLst>
        </pc:graphicFrameChg>
      </pc:sldChg>
      <pc:sldMasterChg chg="delSldLayout">
        <pc:chgData name="杜晓晓" userId="77b5770b-2bd7-456a-80ae-8cfd3eede33d" providerId="ADAL" clId="{31429F44-ADDF-45CF-A04B-DB83BE158348}" dt="2022-09-02T11:30:31.461" v="1259" actId="2696"/>
        <pc:sldMasterMkLst>
          <pc:docMk/>
          <pc:sldMasterMk cId="0" sldId="2147483657"/>
        </pc:sldMasterMkLst>
        <pc:sldLayoutChg chg="del">
          <pc:chgData name="杜晓晓" userId="77b5770b-2bd7-456a-80ae-8cfd3eede33d" providerId="ADAL" clId="{31429F44-ADDF-45CF-A04B-DB83BE158348}" dt="2022-09-02T11:30:31.461" v="1259" actId="2696"/>
          <pc:sldLayoutMkLst>
            <pc:docMk/>
            <pc:sldMasterMk cId="0" sldId="2147483657"/>
            <pc:sldLayoutMk cId="165471128" sldId="2147483669"/>
          </pc:sldLayoutMkLst>
        </pc:sldLayoutChg>
      </pc:sldMasterChg>
    </pc:docChg>
  </pc:docChgLst>
  <pc:docChgLst>
    <pc:chgData name="杜晓晓" userId="77b5770b-2bd7-456a-80ae-8cfd3eede33d" providerId="ADAL" clId="{7AAEA47F-4314-4826-8A27-4EE231A4586F}"/>
    <pc:docChg chg="undo custSel addSld delSld modSld modSection">
      <pc:chgData name="杜晓晓" userId="77b5770b-2bd7-456a-80ae-8cfd3eede33d" providerId="ADAL" clId="{7AAEA47F-4314-4826-8A27-4EE231A4586F}" dt="2022-09-19T05:47:56.898" v="814" actId="113"/>
      <pc:docMkLst>
        <pc:docMk/>
      </pc:docMkLst>
      <pc:sldChg chg="modSp del mod modShow">
        <pc:chgData name="杜晓晓" userId="77b5770b-2bd7-456a-80ae-8cfd3eede33d" providerId="ADAL" clId="{7AAEA47F-4314-4826-8A27-4EE231A4586F}" dt="2022-09-19T05:47:20.358" v="796" actId="47"/>
        <pc:sldMkLst>
          <pc:docMk/>
          <pc:sldMk cId="0" sldId="294"/>
        </pc:sldMkLst>
        <pc:picChg chg="mod">
          <ac:chgData name="杜晓晓" userId="77b5770b-2bd7-456a-80ae-8cfd3eede33d" providerId="ADAL" clId="{7AAEA47F-4314-4826-8A27-4EE231A4586F}" dt="2022-09-19T05:02:26.848" v="1" actId="1076"/>
          <ac:picMkLst>
            <pc:docMk/>
            <pc:sldMk cId="0" sldId="294"/>
            <ac:picMk id="93" creationId="{00000000-0000-0000-0000-000000000000}"/>
          </ac:picMkLst>
        </pc:picChg>
      </pc:sldChg>
      <pc:sldChg chg="new del">
        <pc:chgData name="杜晓晓" userId="77b5770b-2bd7-456a-80ae-8cfd3eede33d" providerId="ADAL" clId="{7AAEA47F-4314-4826-8A27-4EE231A4586F}" dt="2022-09-19T05:07:27.992" v="4" actId="47"/>
        <pc:sldMkLst>
          <pc:docMk/>
          <pc:sldMk cId="2041145114" sldId="2134803938"/>
        </pc:sldMkLst>
      </pc:sldChg>
      <pc:sldChg chg="addSp delSp modSp new mod">
        <pc:chgData name="杜晓晓" userId="77b5770b-2bd7-456a-80ae-8cfd3eede33d" providerId="ADAL" clId="{7AAEA47F-4314-4826-8A27-4EE231A4586F}" dt="2022-09-19T05:47:56.898" v="814" actId="113"/>
        <pc:sldMkLst>
          <pc:docMk/>
          <pc:sldMk cId="3417464024" sldId="2134803939"/>
        </pc:sldMkLst>
        <pc:spChg chg="mod">
          <ac:chgData name="杜晓晓" userId="77b5770b-2bd7-456a-80ae-8cfd3eede33d" providerId="ADAL" clId="{7AAEA47F-4314-4826-8A27-4EE231A4586F}" dt="2022-09-19T05:47:56.898" v="814" actId="113"/>
          <ac:spMkLst>
            <pc:docMk/>
            <pc:sldMk cId="3417464024" sldId="2134803939"/>
            <ac:spMk id="2" creationId="{36137B56-FB3B-8C44-F0C1-BD32BD71FF5B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" creationId="{30019E7A-C5FF-1E41-AEC1-1BE98813CFB1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" creationId="{DDD51486-DE9A-289D-D74C-E1DAF66A8C4B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" creationId="{D7CCA5FB-FA66-AEC9-48EC-422D8A88ACC9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" creationId="{82B4918D-3AC8-4E6D-EC1A-2B22E8AB0184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7" creationId="{AC806216-98EA-31FB-6509-890F9A95A2DA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8" creationId="{F4AE8553-60AD-62A1-B47B-8A1F8D83EDBB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9" creationId="{6BF1EB80-A7AF-20C9-E69A-DA3C5E180A78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10" creationId="{BA8275B9-BFBC-5CAB-8E65-97F2F62FD070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11" creationId="{71F22C9D-4DD6-DDB0-FA4C-F781B7BE20E5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12" creationId="{018A5E42-27FC-8291-0DE7-24B587BB4A08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13" creationId="{99298827-4E51-DB23-0587-BEEA53A5B892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14" creationId="{2F4434AE-6CB2-591C-E740-FF9797F20AA6}"/>
          </ac:spMkLst>
        </pc:spChg>
        <pc:spChg chg="add del mod">
          <ac:chgData name="杜晓晓" userId="77b5770b-2bd7-456a-80ae-8cfd3eede33d" providerId="ADAL" clId="{7AAEA47F-4314-4826-8A27-4EE231A4586F}" dt="2022-09-19T05:16:46.434" v="182" actId="478"/>
          <ac:spMkLst>
            <pc:docMk/>
            <pc:sldMk cId="3417464024" sldId="2134803939"/>
            <ac:spMk id="15" creationId="{CF870707-8014-9470-368E-A57CA1985AD1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16" creationId="{20240BE8-F7F9-F600-BF51-7519DC223270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17" creationId="{E178ACE2-F3F2-050B-11C8-ABEE47A9584A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18" creationId="{A5998221-F18B-6E47-5B92-4D21858C17D2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19" creationId="{595ECFAA-1DD8-69C5-B2F9-7F4DDCF1BCD4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0" creationId="{5021072D-89ED-290E-67BD-984597DE7BFC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1" creationId="{A6EFB9A3-6834-D34C-27C9-59888563F80B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2" creationId="{986DB340-76AF-FF0B-E735-A6B4F5F2F5CC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3" creationId="{D27F7631-6461-43EA-9D0D-66A3F1D6FDB2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4" creationId="{C8EFED87-07CA-037B-EF3A-E63839ADE765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5" creationId="{1A516B52-1845-C908-97A6-11D188EF5470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6" creationId="{3CD7F1AF-9B48-6261-3F0D-FC32ABCD7E67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7" creationId="{D4E5AB1A-B880-C92C-9251-A34FF4B7A19A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8" creationId="{4856657C-F38D-6234-AB15-F08227049867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29" creationId="{5F83C59D-2192-9947-6330-0AF716D13999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0" creationId="{5E306637-3DD2-2B4A-613A-DBFB128CD9A6}"/>
          </ac:spMkLst>
        </pc:spChg>
        <pc:spChg chg="add del mod">
          <ac:chgData name="杜晓晓" userId="77b5770b-2bd7-456a-80ae-8cfd3eede33d" providerId="ADAL" clId="{7AAEA47F-4314-4826-8A27-4EE231A4586F}" dt="2022-09-19T05:22:10.510" v="319"/>
          <ac:spMkLst>
            <pc:docMk/>
            <pc:sldMk cId="3417464024" sldId="2134803939"/>
            <ac:spMk id="31" creationId="{8AF4B259-1ECB-771C-8E87-5A89B0D45104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2" creationId="{5C3FC0B6-C409-819A-3563-3754D116BFF9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3" creationId="{04AA116D-68DA-D4F8-D630-C844A6C57073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4" creationId="{E1C08C0F-D892-837E-AE02-99496338C1E9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5" creationId="{5918DEF9-7CC5-9E7B-539D-0B1F42A7E57E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6" creationId="{F8C677B1-FAE9-5D24-7741-6A15428590AF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7" creationId="{109CDBCA-E76D-61C1-D74B-1D08063FE7EC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8" creationId="{9BB901DC-EE06-9738-0D05-2259AC648750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39" creationId="{950EF392-B814-99B2-1CEC-C2AFD9727C6D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0" creationId="{95A164D0-A8BE-A2EC-08BC-9D050935965D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1" creationId="{1F71E971-29A4-3ACA-C632-E55CE0567690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2" creationId="{7DFAD057-3E15-8789-1CD0-2C47564C0E26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3" creationId="{EC538D0B-5F74-AFF6-E24F-C88DE879D3D8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4" creationId="{B27862DD-DD38-2D8C-BB0F-4CAC43E9224A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5" creationId="{84551900-A791-75CC-763E-F67F723B3395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6" creationId="{CDBCDBE1-C054-A593-E408-CE0B0C922831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7" creationId="{1FFB36B7-202D-D22E-A2EB-E07499DD4DAD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8" creationId="{13542F9C-5FA1-8255-827E-81D69245293E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49" creationId="{BC1BF2F9-ABF6-D5D5-365F-6DBFFF5E4BD5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0" creationId="{0C760854-0004-CD43-E215-FC78490A754F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1" creationId="{3C1707A8-C3A8-2703-5121-D852592A781B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2" creationId="{D116588F-4A44-0CC8-6BF7-473F7D7204EA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3" creationId="{DD4BE804-1790-5092-0D38-3744893E1EBE}"/>
          </ac:spMkLst>
        </pc:spChg>
        <pc:spChg chg="add del mod">
          <ac:chgData name="杜晓晓" userId="77b5770b-2bd7-456a-80ae-8cfd3eede33d" providerId="ADAL" clId="{7AAEA47F-4314-4826-8A27-4EE231A4586F}" dt="2022-09-19T05:35:57.645" v="581"/>
          <ac:spMkLst>
            <pc:docMk/>
            <pc:sldMk cId="3417464024" sldId="2134803939"/>
            <ac:spMk id="54" creationId="{CA42593E-46B1-63F0-FB23-AAC1B5BB4CFF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5" creationId="{20835A68-93E3-475E-2021-3D4F5074C09F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6" creationId="{02279B40-B5DE-2784-B84F-5D1D4A354A27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7" creationId="{E2E787E4-FF20-F5A4-3336-3AFD9E955E09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8" creationId="{61580B68-4500-67B3-44B6-F077446AE454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59" creationId="{05629719-BD98-83C1-2781-CB00C2F91279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0" creationId="{AAD39657-90AC-330E-DCE3-241AC73D41E9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1" creationId="{7F6BCE35-490D-D99B-BB5B-1E6CD90CE3CB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2" creationId="{323F4964-EE03-E0F5-9EBC-3FA51D379F7F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3" creationId="{CACEB6AC-E60F-E352-6BFA-F84A8E01475C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4" creationId="{D8339CC9-E037-18DD-1AFE-FDABE87C7EAB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5" creationId="{51DC6216-A06D-EC5B-2ED6-E30EDFF2C1F4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6" creationId="{03AE4D9A-A623-2593-5C9B-503A9EF4EE46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7" creationId="{2A082E0A-6310-5ED8-7F43-90B019AC2486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8" creationId="{F91B6134-9742-C260-CE9A-D7BEAC9994F4}"/>
          </ac:spMkLst>
        </pc:spChg>
        <pc:spChg chg="add mod">
          <ac:chgData name="杜晓晓" userId="77b5770b-2bd7-456a-80ae-8cfd3eede33d" providerId="ADAL" clId="{7AAEA47F-4314-4826-8A27-4EE231A4586F}" dt="2022-09-19T05:47:33.142" v="812" actId="1036"/>
          <ac:spMkLst>
            <pc:docMk/>
            <pc:sldMk cId="3417464024" sldId="2134803939"/>
            <ac:spMk id="69" creationId="{940D85F4-07B5-2CE5-8F10-659154B61297}"/>
          </ac:spMkLst>
        </pc:spChg>
      </pc:sldChg>
      <pc:sldMasterChg chg="delSldLayout">
        <pc:chgData name="杜晓晓" userId="77b5770b-2bd7-456a-80ae-8cfd3eede33d" providerId="ADAL" clId="{7AAEA47F-4314-4826-8A27-4EE231A4586F}" dt="2022-09-19T05:07:27.992" v="4" actId="47"/>
        <pc:sldMasterMkLst>
          <pc:docMk/>
          <pc:sldMasterMk cId="0" sldId="2147483655"/>
        </pc:sldMasterMkLst>
        <pc:sldLayoutChg chg="del">
          <pc:chgData name="杜晓晓" userId="77b5770b-2bd7-456a-80ae-8cfd3eede33d" providerId="ADAL" clId="{7AAEA47F-4314-4826-8A27-4EE231A4586F}" dt="2022-09-19T05:07:27.992" v="4" actId="47"/>
          <pc:sldLayoutMkLst>
            <pc:docMk/>
            <pc:sldMasterMk cId="0" sldId="2147483655"/>
            <pc:sldLayoutMk cId="3240821303" sldId="2147483673"/>
          </pc:sldLayoutMkLst>
        </pc:sldLayoutChg>
      </pc:sldMasterChg>
    </pc:docChg>
  </pc:docChgLst>
</pc:chgInfo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hyperlink" Target="https://gitee.com/openeuler/hostha" TargetMode="External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hyperlink" Target="https://gitee.com/openeuler/hostha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939D83D-9466-4AB1-93ED-5141755ABFC0}" type="doc">
      <dgm:prSet loTypeId="urn:microsoft.com/office/officeart/2008/layout/LinedList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017ED95-4907-441B-9DCF-84003C7DB70B}">
      <dgm:prSet phldrT="[文本]" custT="1"/>
      <dgm:spPr>
        <a:gradFill rotWithShape="0">
          <a:gsLst>
            <a:gs pos="0">
              <a:srgbClr val="4315B9"/>
            </a:gs>
            <a:gs pos="100000">
              <a:srgbClr val="F3104D"/>
            </a:gs>
            <a:gs pos="54000">
              <a:srgbClr val="A50778"/>
            </a:gs>
          </a:gsLst>
          <a:lin ang="5400000" scaled="0"/>
        </a:gradFill>
      </dgm:spPr>
      <dgm:t>
        <a:bodyPr anchor="ctr"/>
        <a:lstStyle/>
        <a:p>
          <a:pPr algn="ctr"/>
          <a:r>
            <a:rPr lang="en-US" altLang="zh-CN" sz="2400" b="1" dirty="0" err="1">
              <a:solidFill>
                <a:schemeClr val="tx2"/>
              </a:solidFill>
            </a:rPr>
            <a:t>OpenEuler</a:t>
          </a:r>
          <a:endParaRPr lang="en-US" altLang="zh-CN" sz="2400" b="1" dirty="0">
            <a:solidFill>
              <a:schemeClr val="tx2"/>
            </a:solidFill>
          </a:endParaRPr>
        </a:p>
        <a:p>
          <a:pPr algn="ctr"/>
          <a:r>
            <a:rPr lang="zh-CN" altLang="en-US" sz="2400" b="1" dirty="0">
              <a:solidFill>
                <a:schemeClr val="tx2"/>
              </a:solidFill>
            </a:rPr>
            <a:t>社区</a:t>
          </a:r>
        </a:p>
      </dgm:t>
    </dgm:pt>
    <dgm:pt modelId="{063D1DD7-1B6D-46E1-BB54-684D55C80864}" type="parTrans" cxnId="{25CC7E03-9FD4-4BC7-B0CF-E72CDA30AEFE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868D5714-3A29-4AEB-BCD5-0CB63AEE153F}" type="sibTrans" cxnId="{25CC7E03-9FD4-4BC7-B0CF-E72CDA30AEFE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B0603617-E557-4A55-A323-FA51DF7F77A5}">
      <dgm:prSet phldrT="[文本]"/>
      <dgm:spPr/>
      <dgm:t>
        <a:bodyPr/>
        <a:lstStyle/>
        <a:p>
          <a:pPr>
            <a:buFont typeface="Arial" panose="020B0604020202020204" pitchFamily="34" charset="0"/>
            <a:buChar char="•"/>
          </a:pPr>
          <a:r>
            <a:rPr lang="zh-CN" altLang="en-US">
              <a:latin typeface="+mn-ea"/>
            </a:rPr>
            <a:t>项目名称</a:t>
          </a:r>
          <a:r>
            <a:rPr lang="en-US" altLang="zh-CN">
              <a:latin typeface="+mn-ea"/>
            </a:rPr>
            <a:t>HostHA</a:t>
          </a:r>
          <a:r>
            <a:rPr lang="zh-CN" altLang="en-US">
              <a:latin typeface="+mn-ea"/>
            </a:rPr>
            <a:t>，</a:t>
          </a:r>
          <a:r>
            <a:rPr lang="en-US" altLang="zh-CN">
              <a:latin typeface="+mn-ea"/>
            </a:rPr>
            <a:t>2022</a:t>
          </a:r>
          <a:r>
            <a:rPr lang="zh-CN" altLang="en-US">
              <a:latin typeface="+mn-ea"/>
            </a:rPr>
            <a:t>年</a:t>
          </a:r>
          <a:r>
            <a:rPr lang="en-US" altLang="zh-CN">
              <a:latin typeface="+mn-ea"/>
            </a:rPr>
            <a:t>1</a:t>
          </a:r>
          <a:r>
            <a:rPr lang="zh-CN" altLang="en-US">
              <a:latin typeface="+mn-ea"/>
            </a:rPr>
            <a:t>月已经捐献给</a:t>
          </a:r>
          <a:r>
            <a:rPr lang="en-US" altLang="zh-CN">
              <a:latin typeface="+mn-ea"/>
            </a:rPr>
            <a:t>OpenEuler</a:t>
          </a:r>
          <a:r>
            <a:rPr lang="zh-CN" altLang="en-US">
              <a:latin typeface="+mn-ea"/>
            </a:rPr>
            <a:t>社区</a:t>
          </a:r>
          <a:endParaRPr lang="zh-CN" altLang="en-US" dirty="0"/>
        </a:p>
      </dgm:t>
    </dgm:pt>
    <dgm:pt modelId="{869EAFA3-6B08-4D90-A0B2-1E206BBEF6A9}" type="parTrans" cxnId="{CD4AEFFB-5E4E-464C-8354-46A0DBCC1D1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19023632-A245-4B35-8A19-A9643FCA4442}" type="sibTrans" cxnId="{CD4AEFFB-5E4E-464C-8354-46A0DBCC1D1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B1962B34-B936-4EC2-AA86-956BAF6EDF36}">
      <dgm:prSet/>
      <dgm:spPr/>
      <dgm:t>
        <a:bodyPr/>
        <a:lstStyle/>
        <a:p>
          <a:r>
            <a:rPr lang="zh-CN" altLang="en-US">
              <a:latin typeface="+mn-ea"/>
            </a:rPr>
            <a:t>配合跟基金会一起完善生态，推动</a:t>
          </a:r>
          <a:r>
            <a:rPr lang="en-US" altLang="zh-CN">
              <a:latin typeface="+mn-ea"/>
            </a:rPr>
            <a:t>openEuler</a:t>
          </a:r>
          <a:r>
            <a:rPr lang="zh-CN" altLang="en-US">
              <a:latin typeface="+mn-ea"/>
            </a:rPr>
            <a:t>的发展，共建生态，一起成长</a:t>
          </a:r>
          <a:endParaRPr lang="en-US" altLang="zh-CN" dirty="0">
            <a:latin typeface="+mn-ea"/>
          </a:endParaRPr>
        </a:p>
      </dgm:t>
    </dgm:pt>
    <dgm:pt modelId="{3001813D-3CBC-4E4C-82DD-558C768FE602}" type="parTrans" cxnId="{1E4AF8B7-6807-466C-AA7D-5578E429DA26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F4ABEE31-C3FF-4350-AC63-151320E44BC0}" type="sibTrans" cxnId="{1E4AF8B7-6807-466C-AA7D-5578E429DA26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CA63A852-7D52-43DA-B84C-DCFCF421FF3F}">
      <dgm:prSet/>
      <dgm:spPr/>
      <dgm:t>
        <a:bodyPr/>
        <a:lstStyle/>
        <a:p>
          <a:r>
            <a:rPr lang="en-US" altLang="zh-CN" dirty="0" err="1">
              <a:latin typeface="+mn-ea"/>
            </a:rPr>
            <a:t>HostHA</a:t>
          </a:r>
          <a:r>
            <a:rPr lang="zh-CN" altLang="en-US" dirty="0">
              <a:latin typeface="+mn-ea"/>
            </a:rPr>
            <a:t>项目的价值，当云平台节点异常时，可以把该节点上的虚拟机自动疏散到其他节点，保证业务连续，填补了欧拉开源社区在云计算节点高可用方面的空白</a:t>
          </a:r>
          <a:endParaRPr lang="en-US" altLang="zh-CN" dirty="0">
            <a:latin typeface="+mn-ea"/>
          </a:endParaRPr>
        </a:p>
      </dgm:t>
    </dgm:pt>
    <dgm:pt modelId="{ACC0C05B-06FF-479F-BB0E-55690E1AFF18}" type="parTrans" cxnId="{9A842501-48A0-468C-A4E0-A63A8F578659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FB3FD6FC-58E2-4409-9FD3-32CE986B45AE}" type="sibTrans" cxnId="{9A842501-48A0-468C-A4E0-A63A8F578659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F238734C-ED5C-4541-96E7-EC8D3D547E9A}">
      <dgm:prSet/>
      <dgm:spPr/>
      <dgm:t>
        <a:bodyPr/>
        <a:lstStyle/>
        <a:p>
          <a:r>
            <a:rPr lang="en-US" altLang="zh-CN">
              <a:latin typeface="+mn-ea"/>
            </a:rPr>
            <a:t>HostHA</a:t>
          </a:r>
          <a:r>
            <a:rPr lang="zh-CN" altLang="en-US">
              <a:latin typeface="+mn-ea"/>
            </a:rPr>
            <a:t>项目是个成熟、可靠且已经商用多年的项目，可以直接上生产</a:t>
          </a:r>
          <a:endParaRPr lang="zh-CN" altLang="en-US" dirty="0">
            <a:latin typeface="+mn-ea"/>
          </a:endParaRPr>
        </a:p>
      </dgm:t>
    </dgm:pt>
    <dgm:pt modelId="{D7FA40CE-879B-43EF-9F3F-F69F41839496}" type="parTrans" cxnId="{C69EE1F4-3662-450F-B1C5-2EB8BA0BA34B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2A27A0B7-A341-450D-A480-3C74BAEDE4A2}" type="sibTrans" cxnId="{C69EE1F4-3662-450F-B1C5-2EB8BA0BA34B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E89EE11A-B867-42CF-8728-ED06664FC55C}">
      <dgm:prSet/>
      <dgm:spPr/>
      <dgm:t>
        <a:bodyPr/>
        <a:lstStyle/>
        <a:p>
          <a:r>
            <a:rPr lang="en-US" altLang="zh-CN">
              <a:latin typeface="+mn-ea"/>
            </a:rPr>
            <a:t>OpenEuler</a:t>
          </a:r>
          <a:r>
            <a:rPr lang="zh-CN" altLang="en-US">
              <a:latin typeface="+mn-ea"/>
            </a:rPr>
            <a:t>社区第一个捐献的完成项目（</a:t>
          </a:r>
          <a:r>
            <a:rPr lang="en-US" altLang="zh-CN">
              <a:latin typeface="+mn-ea"/>
              <a:hlinkClick xmlns:r="http://schemas.openxmlformats.org/officeDocument/2006/relationships" r:id="rId1">
                <a:extLst>
                  <a:ext uri="{A12FA001-AC4F-418D-AE19-62706E023703}">
                    <ahyp:hlinkClr xmlns:ahyp="http://schemas.microsoft.com/office/drawing/2018/hyperlinkcolor" xmlns="" val="tx"/>
                  </a:ext>
                </a:extLst>
              </a:hlinkClick>
            </a:rPr>
            <a:t>https://gitee.com/openeuler/hostha</a:t>
          </a:r>
          <a:r>
            <a:rPr lang="zh-CN" altLang="en-US">
              <a:latin typeface="+mn-ea"/>
            </a:rPr>
            <a:t>）</a:t>
          </a:r>
          <a:endParaRPr lang="en-US" altLang="zh-CN" dirty="0">
            <a:latin typeface="+mn-ea"/>
          </a:endParaRPr>
        </a:p>
      </dgm:t>
    </dgm:pt>
    <dgm:pt modelId="{527A94B7-2DB8-4559-8AE8-B376CBE8CCB6}" type="parTrans" cxnId="{8A79AB11-C5C8-4ACB-B36B-B34E093CF224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ECD6BBA2-0C18-48B5-A4FA-F59291DF3380}" type="sibTrans" cxnId="{8A79AB11-C5C8-4ACB-B36B-B34E093CF224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55495720-77F3-41C9-B15A-F2663DBC81F0}">
      <dgm:prSet/>
      <dgm:spPr/>
      <dgm:t>
        <a:bodyPr/>
        <a:lstStyle/>
        <a:p>
          <a:r>
            <a:rPr lang="zh-CN" altLang="en-US" dirty="0">
              <a:latin typeface="+mn-ea"/>
            </a:rPr>
            <a:t>目前该项目有我们维护，后续也会根据场景不断升级更新</a:t>
          </a:r>
        </a:p>
      </dgm:t>
    </dgm:pt>
    <dgm:pt modelId="{4CA9566B-CABB-48AF-98F7-883927DB8974}" type="parTrans" cxnId="{954E957F-08B9-4BB8-BDC7-01BB87CADE41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3EED9671-E137-45D4-ACFF-9032677B5752}" type="sibTrans" cxnId="{954E957F-08B9-4BB8-BDC7-01BB87CADE41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AF556BCD-E32D-43A5-B53E-A28A8798C59C}" type="pres">
      <dgm:prSet presAssocID="{5939D83D-9466-4AB1-93ED-5141755ABFC0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CC6FED4B-FD32-4998-A1D8-2373D223445D}" type="pres">
      <dgm:prSet presAssocID="{2017ED95-4907-441B-9DCF-84003C7DB70B}" presName="thickLine" presStyleLbl="alignNode1" presStyleIdx="0" presStyleCnt="1"/>
      <dgm:spPr/>
    </dgm:pt>
    <dgm:pt modelId="{CBDA8001-93D7-4C7B-B11C-330FE4014807}" type="pres">
      <dgm:prSet presAssocID="{2017ED95-4907-441B-9DCF-84003C7DB70B}" presName="horz1" presStyleCnt="0"/>
      <dgm:spPr/>
    </dgm:pt>
    <dgm:pt modelId="{336D6B3D-3597-464A-97E0-7CEA07E1598F}" type="pres">
      <dgm:prSet presAssocID="{2017ED95-4907-441B-9DCF-84003C7DB70B}" presName="tx1" presStyleLbl="revTx" presStyleIdx="0" presStyleCnt="7" custScaleX="75801"/>
      <dgm:spPr/>
      <dgm:t>
        <a:bodyPr/>
        <a:lstStyle/>
        <a:p>
          <a:endParaRPr lang="zh-CN" altLang="en-US"/>
        </a:p>
      </dgm:t>
    </dgm:pt>
    <dgm:pt modelId="{1B52E043-C5A9-4C3B-ADA0-C78D1C764DBB}" type="pres">
      <dgm:prSet presAssocID="{2017ED95-4907-441B-9DCF-84003C7DB70B}" presName="vert1" presStyleCnt="0"/>
      <dgm:spPr/>
    </dgm:pt>
    <dgm:pt modelId="{19EAEEC9-CA82-4E0F-A30E-9FAA91660A1D}" type="pres">
      <dgm:prSet presAssocID="{B0603617-E557-4A55-A323-FA51DF7F77A5}" presName="vertSpace2a" presStyleCnt="0"/>
      <dgm:spPr/>
    </dgm:pt>
    <dgm:pt modelId="{9D8B9838-4FA6-4F30-BF3F-1FF67785AE73}" type="pres">
      <dgm:prSet presAssocID="{B0603617-E557-4A55-A323-FA51DF7F77A5}" presName="horz2" presStyleCnt="0"/>
      <dgm:spPr/>
    </dgm:pt>
    <dgm:pt modelId="{C57F080D-CFEB-422B-BC43-66FA18011A36}" type="pres">
      <dgm:prSet presAssocID="{B0603617-E557-4A55-A323-FA51DF7F77A5}" presName="horzSpace2" presStyleCnt="0"/>
      <dgm:spPr/>
    </dgm:pt>
    <dgm:pt modelId="{253DB6F5-5F29-47CB-9BB8-411CBB3F5278}" type="pres">
      <dgm:prSet presAssocID="{B0603617-E557-4A55-A323-FA51DF7F77A5}" presName="tx2" presStyleLbl="revTx" presStyleIdx="1" presStyleCnt="7"/>
      <dgm:spPr/>
      <dgm:t>
        <a:bodyPr/>
        <a:lstStyle/>
        <a:p>
          <a:endParaRPr lang="zh-CN" altLang="en-US"/>
        </a:p>
      </dgm:t>
    </dgm:pt>
    <dgm:pt modelId="{C3B020D4-F3E7-4B74-899E-ECF7CDB91EAD}" type="pres">
      <dgm:prSet presAssocID="{B0603617-E557-4A55-A323-FA51DF7F77A5}" presName="vert2" presStyleCnt="0"/>
      <dgm:spPr/>
    </dgm:pt>
    <dgm:pt modelId="{8A224CB4-B009-4EDC-B24E-D357ED58D6C3}" type="pres">
      <dgm:prSet presAssocID="{B0603617-E557-4A55-A323-FA51DF7F77A5}" presName="thinLine2b" presStyleLbl="callout" presStyleIdx="0" presStyleCnt="6"/>
      <dgm:spPr/>
    </dgm:pt>
    <dgm:pt modelId="{FAA7F400-3C3D-4AE4-B9D4-54F6AD811BB0}" type="pres">
      <dgm:prSet presAssocID="{B0603617-E557-4A55-A323-FA51DF7F77A5}" presName="vertSpace2b" presStyleCnt="0"/>
      <dgm:spPr/>
    </dgm:pt>
    <dgm:pt modelId="{D1E97A0C-F9DA-4A22-87BF-FCD2E41FC0BF}" type="pres">
      <dgm:prSet presAssocID="{B1962B34-B936-4EC2-AA86-956BAF6EDF36}" presName="horz2" presStyleCnt="0"/>
      <dgm:spPr/>
    </dgm:pt>
    <dgm:pt modelId="{7C561543-7FBD-40E1-B9EB-59A2838DF444}" type="pres">
      <dgm:prSet presAssocID="{B1962B34-B936-4EC2-AA86-956BAF6EDF36}" presName="horzSpace2" presStyleCnt="0"/>
      <dgm:spPr/>
    </dgm:pt>
    <dgm:pt modelId="{9F7382D3-DEE5-4DF9-98B2-3FE6C48A921E}" type="pres">
      <dgm:prSet presAssocID="{B1962B34-B936-4EC2-AA86-956BAF6EDF36}" presName="tx2" presStyleLbl="revTx" presStyleIdx="2" presStyleCnt="7"/>
      <dgm:spPr/>
      <dgm:t>
        <a:bodyPr/>
        <a:lstStyle/>
        <a:p>
          <a:endParaRPr lang="zh-CN" altLang="en-US"/>
        </a:p>
      </dgm:t>
    </dgm:pt>
    <dgm:pt modelId="{BD488FF6-5DD2-4215-B989-85A1FAF569EA}" type="pres">
      <dgm:prSet presAssocID="{B1962B34-B936-4EC2-AA86-956BAF6EDF36}" presName="vert2" presStyleCnt="0"/>
      <dgm:spPr/>
    </dgm:pt>
    <dgm:pt modelId="{AF2642A8-AB62-405E-9B75-2BE99067D60F}" type="pres">
      <dgm:prSet presAssocID="{B1962B34-B936-4EC2-AA86-956BAF6EDF36}" presName="thinLine2b" presStyleLbl="callout" presStyleIdx="1" presStyleCnt="6"/>
      <dgm:spPr/>
    </dgm:pt>
    <dgm:pt modelId="{A0E721E1-7355-4AC2-AB3A-F95F6E5CC598}" type="pres">
      <dgm:prSet presAssocID="{B1962B34-B936-4EC2-AA86-956BAF6EDF36}" presName="vertSpace2b" presStyleCnt="0"/>
      <dgm:spPr/>
    </dgm:pt>
    <dgm:pt modelId="{4296D0AD-9062-4CB0-9C2C-2CCCE4E5CADA}" type="pres">
      <dgm:prSet presAssocID="{CA63A852-7D52-43DA-B84C-DCFCF421FF3F}" presName="horz2" presStyleCnt="0"/>
      <dgm:spPr/>
    </dgm:pt>
    <dgm:pt modelId="{138CD107-479E-484B-A1BA-506DA17AEB2E}" type="pres">
      <dgm:prSet presAssocID="{CA63A852-7D52-43DA-B84C-DCFCF421FF3F}" presName="horzSpace2" presStyleCnt="0"/>
      <dgm:spPr/>
    </dgm:pt>
    <dgm:pt modelId="{E7B3C7EA-D66E-4638-856F-AD43B4FA5DC6}" type="pres">
      <dgm:prSet presAssocID="{CA63A852-7D52-43DA-B84C-DCFCF421FF3F}" presName="tx2" presStyleLbl="revTx" presStyleIdx="3" presStyleCnt="7"/>
      <dgm:spPr/>
      <dgm:t>
        <a:bodyPr/>
        <a:lstStyle/>
        <a:p>
          <a:endParaRPr lang="zh-CN" altLang="en-US"/>
        </a:p>
      </dgm:t>
    </dgm:pt>
    <dgm:pt modelId="{39AC912A-CA79-44B3-8247-0E52ED33E141}" type="pres">
      <dgm:prSet presAssocID="{CA63A852-7D52-43DA-B84C-DCFCF421FF3F}" presName="vert2" presStyleCnt="0"/>
      <dgm:spPr/>
    </dgm:pt>
    <dgm:pt modelId="{6505F407-7E67-411A-883A-E69D323409A1}" type="pres">
      <dgm:prSet presAssocID="{CA63A852-7D52-43DA-B84C-DCFCF421FF3F}" presName="thinLine2b" presStyleLbl="callout" presStyleIdx="2" presStyleCnt="6"/>
      <dgm:spPr/>
    </dgm:pt>
    <dgm:pt modelId="{24B6F73E-661F-4DE3-86D4-ABD4DAD53116}" type="pres">
      <dgm:prSet presAssocID="{CA63A852-7D52-43DA-B84C-DCFCF421FF3F}" presName="vertSpace2b" presStyleCnt="0"/>
      <dgm:spPr/>
    </dgm:pt>
    <dgm:pt modelId="{662658EC-0B9C-424F-B847-FD81ED2F4312}" type="pres">
      <dgm:prSet presAssocID="{F238734C-ED5C-4541-96E7-EC8D3D547E9A}" presName="horz2" presStyleCnt="0"/>
      <dgm:spPr/>
    </dgm:pt>
    <dgm:pt modelId="{63D961AD-38B9-401A-B950-E4747ACA6FFD}" type="pres">
      <dgm:prSet presAssocID="{F238734C-ED5C-4541-96E7-EC8D3D547E9A}" presName="horzSpace2" presStyleCnt="0"/>
      <dgm:spPr/>
    </dgm:pt>
    <dgm:pt modelId="{9DBB4F19-88CC-4AC4-8556-BB978247CC2E}" type="pres">
      <dgm:prSet presAssocID="{F238734C-ED5C-4541-96E7-EC8D3D547E9A}" presName="tx2" presStyleLbl="revTx" presStyleIdx="4" presStyleCnt="7"/>
      <dgm:spPr/>
      <dgm:t>
        <a:bodyPr/>
        <a:lstStyle/>
        <a:p>
          <a:endParaRPr lang="zh-CN" altLang="en-US"/>
        </a:p>
      </dgm:t>
    </dgm:pt>
    <dgm:pt modelId="{F02A0595-BD8F-4B29-8954-1E275137994E}" type="pres">
      <dgm:prSet presAssocID="{F238734C-ED5C-4541-96E7-EC8D3D547E9A}" presName="vert2" presStyleCnt="0"/>
      <dgm:spPr/>
    </dgm:pt>
    <dgm:pt modelId="{6E0891FA-A594-4F7C-A41A-371774FFBD69}" type="pres">
      <dgm:prSet presAssocID="{F238734C-ED5C-4541-96E7-EC8D3D547E9A}" presName="thinLine2b" presStyleLbl="callout" presStyleIdx="3" presStyleCnt="6"/>
      <dgm:spPr/>
    </dgm:pt>
    <dgm:pt modelId="{64864C57-0404-492C-8AFC-FF98355D6CB1}" type="pres">
      <dgm:prSet presAssocID="{F238734C-ED5C-4541-96E7-EC8D3D547E9A}" presName="vertSpace2b" presStyleCnt="0"/>
      <dgm:spPr/>
    </dgm:pt>
    <dgm:pt modelId="{52A054AA-3AC7-4474-AEBD-393C65E1489E}" type="pres">
      <dgm:prSet presAssocID="{E89EE11A-B867-42CF-8728-ED06664FC55C}" presName="horz2" presStyleCnt="0"/>
      <dgm:spPr/>
    </dgm:pt>
    <dgm:pt modelId="{DA011931-4C33-48B5-91D3-554500AE4B3F}" type="pres">
      <dgm:prSet presAssocID="{E89EE11A-B867-42CF-8728-ED06664FC55C}" presName="horzSpace2" presStyleCnt="0"/>
      <dgm:spPr/>
    </dgm:pt>
    <dgm:pt modelId="{728EC2F7-1BA7-48C5-B9D7-88960EFBAACB}" type="pres">
      <dgm:prSet presAssocID="{E89EE11A-B867-42CF-8728-ED06664FC55C}" presName="tx2" presStyleLbl="revTx" presStyleIdx="5" presStyleCnt="7"/>
      <dgm:spPr/>
      <dgm:t>
        <a:bodyPr/>
        <a:lstStyle/>
        <a:p>
          <a:endParaRPr lang="zh-CN" altLang="en-US"/>
        </a:p>
      </dgm:t>
    </dgm:pt>
    <dgm:pt modelId="{DC6976EA-BF8C-477F-B3A0-1EC4CDC72EDB}" type="pres">
      <dgm:prSet presAssocID="{E89EE11A-B867-42CF-8728-ED06664FC55C}" presName="vert2" presStyleCnt="0"/>
      <dgm:spPr/>
    </dgm:pt>
    <dgm:pt modelId="{3EFCFB28-A6D4-4730-9883-FE6986BDD450}" type="pres">
      <dgm:prSet presAssocID="{E89EE11A-B867-42CF-8728-ED06664FC55C}" presName="thinLine2b" presStyleLbl="callout" presStyleIdx="4" presStyleCnt="6"/>
      <dgm:spPr/>
    </dgm:pt>
    <dgm:pt modelId="{F666A39B-7A6E-405F-AD4E-421BFEBE2271}" type="pres">
      <dgm:prSet presAssocID="{E89EE11A-B867-42CF-8728-ED06664FC55C}" presName="vertSpace2b" presStyleCnt="0"/>
      <dgm:spPr/>
    </dgm:pt>
    <dgm:pt modelId="{3E61FEC7-D2B1-42B7-944B-BD835EFDA55B}" type="pres">
      <dgm:prSet presAssocID="{55495720-77F3-41C9-B15A-F2663DBC81F0}" presName="horz2" presStyleCnt="0"/>
      <dgm:spPr/>
    </dgm:pt>
    <dgm:pt modelId="{3E98E14E-6E5B-4A53-9E92-2E14AF9E3C5C}" type="pres">
      <dgm:prSet presAssocID="{55495720-77F3-41C9-B15A-F2663DBC81F0}" presName="horzSpace2" presStyleCnt="0"/>
      <dgm:spPr/>
    </dgm:pt>
    <dgm:pt modelId="{BA92C255-EE71-4A48-B6FB-257BF4726200}" type="pres">
      <dgm:prSet presAssocID="{55495720-77F3-41C9-B15A-F2663DBC81F0}" presName="tx2" presStyleLbl="revTx" presStyleIdx="6" presStyleCnt="7"/>
      <dgm:spPr/>
      <dgm:t>
        <a:bodyPr/>
        <a:lstStyle/>
        <a:p>
          <a:endParaRPr lang="zh-CN" altLang="en-US"/>
        </a:p>
      </dgm:t>
    </dgm:pt>
    <dgm:pt modelId="{05677BB1-2FCA-4F51-8E7A-9A7F8D0A7D7A}" type="pres">
      <dgm:prSet presAssocID="{55495720-77F3-41C9-B15A-F2663DBC81F0}" presName="vert2" presStyleCnt="0"/>
      <dgm:spPr/>
    </dgm:pt>
    <dgm:pt modelId="{E7AE1157-E739-4285-AC11-9496F96711FC}" type="pres">
      <dgm:prSet presAssocID="{55495720-77F3-41C9-B15A-F2663DBC81F0}" presName="thinLine2b" presStyleLbl="callout" presStyleIdx="5" presStyleCnt="6"/>
      <dgm:spPr/>
    </dgm:pt>
    <dgm:pt modelId="{37CE72C9-E0A5-4CFD-9F42-1F25E944281C}" type="pres">
      <dgm:prSet presAssocID="{55495720-77F3-41C9-B15A-F2663DBC81F0}" presName="vertSpace2b" presStyleCnt="0"/>
      <dgm:spPr/>
    </dgm:pt>
  </dgm:ptLst>
  <dgm:cxnLst>
    <dgm:cxn modelId="{954E957F-08B9-4BB8-BDC7-01BB87CADE41}" srcId="{2017ED95-4907-441B-9DCF-84003C7DB70B}" destId="{55495720-77F3-41C9-B15A-F2663DBC81F0}" srcOrd="5" destOrd="0" parTransId="{4CA9566B-CABB-48AF-98F7-883927DB8974}" sibTransId="{3EED9671-E137-45D4-ACFF-9032677B5752}"/>
    <dgm:cxn modelId="{C69EE1F4-3662-450F-B1C5-2EB8BA0BA34B}" srcId="{2017ED95-4907-441B-9DCF-84003C7DB70B}" destId="{F238734C-ED5C-4541-96E7-EC8D3D547E9A}" srcOrd="3" destOrd="0" parTransId="{D7FA40CE-879B-43EF-9F3F-F69F41839496}" sibTransId="{2A27A0B7-A341-450D-A480-3C74BAEDE4A2}"/>
    <dgm:cxn modelId="{55B6972A-9CC4-4594-B7A0-342B3962AF1A}" type="presOf" srcId="{F238734C-ED5C-4541-96E7-EC8D3D547E9A}" destId="{9DBB4F19-88CC-4AC4-8556-BB978247CC2E}" srcOrd="0" destOrd="0" presId="urn:microsoft.com/office/officeart/2008/layout/LinedList"/>
    <dgm:cxn modelId="{25CC7E03-9FD4-4BC7-B0CF-E72CDA30AEFE}" srcId="{5939D83D-9466-4AB1-93ED-5141755ABFC0}" destId="{2017ED95-4907-441B-9DCF-84003C7DB70B}" srcOrd="0" destOrd="0" parTransId="{063D1DD7-1B6D-46E1-BB54-684D55C80864}" sibTransId="{868D5714-3A29-4AEB-BCD5-0CB63AEE153F}"/>
    <dgm:cxn modelId="{AE281539-C29F-4C76-AB69-E4C2CA152AC5}" type="presOf" srcId="{B1962B34-B936-4EC2-AA86-956BAF6EDF36}" destId="{9F7382D3-DEE5-4DF9-98B2-3FE6C48A921E}" srcOrd="0" destOrd="0" presId="urn:microsoft.com/office/officeart/2008/layout/LinedList"/>
    <dgm:cxn modelId="{1E4AF8B7-6807-466C-AA7D-5578E429DA26}" srcId="{2017ED95-4907-441B-9DCF-84003C7DB70B}" destId="{B1962B34-B936-4EC2-AA86-956BAF6EDF36}" srcOrd="1" destOrd="0" parTransId="{3001813D-3CBC-4E4C-82DD-558C768FE602}" sibTransId="{F4ABEE31-C3FF-4350-AC63-151320E44BC0}"/>
    <dgm:cxn modelId="{A09CFA79-0A14-42FB-B205-4A136C2ED28F}" type="presOf" srcId="{55495720-77F3-41C9-B15A-F2663DBC81F0}" destId="{BA92C255-EE71-4A48-B6FB-257BF4726200}" srcOrd="0" destOrd="0" presId="urn:microsoft.com/office/officeart/2008/layout/LinedList"/>
    <dgm:cxn modelId="{664276CA-63E7-46F8-B595-55AE1E4DDE01}" type="presOf" srcId="{E89EE11A-B867-42CF-8728-ED06664FC55C}" destId="{728EC2F7-1BA7-48C5-B9D7-88960EFBAACB}" srcOrd="0" destOrd="0" presId="urn:microsoft.com/office/officeart/2008/layout/LinedList"/>
    <dgm:cxn modelId="{89AB9126-4BA6-459D-8BA3-C857F7E1D386}" type="presOf" srcId="{5939D83D-9466-4AB1-93ED-5141755ABFC0}" destId="{AF556BCD-E32D-43A5-B53E-A28A8798C59C}" srcOrd="0" destOrd="0" presId="urn:microsoft.com/office/officeart/2008/layout/LinedList"/>
    <dgm:cxn modelId="{DE5B1338-FC80-49CB-AB81-08F12057B689}" type="presOf" srcId="{2017ED95-4907-441B-9DCF-84003C7DB70B}" destId="{336D6B3D-3597-464A-97E0-7CEA07E1598F}" srcOrd="0" destOrd="0" presId="urn:microsoft.com/office/officeart/2008/layout/LinedList"/>
    <dgm:cxn modelId="{7CC36115-5469-4969-A9D9-DD02771AD2B1}" type="presOf" srcId="{CA63A852-7D52-43DA-B84C-DCFCF421FF3F}" destId="{E7B3C7EA-D66E-4638-856F-AD43B4FA5DC6}" srcOrd="0" destOrd="0" presId="urn:microsoft.com/office/officeart/2008/layout/LinedList"/>
    <dgm:cxn modelId="{8A79AB11-C5C8-4ACB-B36B-B34E093CF224}" srcId="{2017ED95-4907-441B-9DCF-84003C7DB70B}" destId="{E89EE11A-B867-42CF-8728-ED06664FC55C}" srcOrd="4" destOrd="0" parTransId="{527A94B7-2DB8-4559-8AE8-B376CBE8CCB6}" sibTransId="{ECD6BBA2-0C18-48B5-A4FA-F59291DF3380}"/>
    <dgm:cxn modelId="{4FAA8642-6770-4650-A5D8-44246CF6D4F8}" type="presOf" srcId="{B0603617-E557-4A55-A323-FA51DF7F77A5}" destId="{253DB6F5-5F29-47CB-9BB8-411CBB3F5278}" srcOrd="0" destOrd="0" presId="urn:microsoft.com/office/officeart/2008/layout/LinedList"/>
    <dgm:cxn modelId="{9A842501-48A0-468C-A4E0-A63A8F578659}" srcId="{2017ED95-4907-441B-9DCF-84003C7DB70B}" destId="{CA63A852-7D52-43DA-B84C-DCFCF421FF3F}" srcOrd="2" destOrd="0" parTransId="{ACC0C05B-06FF-479F-BB0E-55690E1AFF18}" sibTransId="{FB3FD6FC-58E2-4409-9FD3-32CE986B45AE}"/>
    <dgm:cxn modelId="{CD4AEFFB-5E4E-464C-8354-46A0DBCC1D1D}" srcId="{2017ED95-4907-441B-9DCF-84003C7DB70B}" destId="{B0603617-E557-4A55-A323-FA51DF7F77A5}" srcOrd="0" destOrd="0" parTransId="{869EAFA3-6B08-4D90-A0B2-1E206BBEF6A9}" sibTransId="{19023632-A245-4B35-8A19-A9643FCA4442}"/>
    <dgm:cxn modelId="{4FAA8123-2A2D-4FFD-93D2-C6112779C207}" type="presParOf" srcId="{AF556BCD-E32D-43A5-B53E-A28A8798C59C}" destId="{CC6FED4B-FD32-4998-A1D8-2373D223445D}" srcOrd="0" destOrd="0" presId="urn:microsoft.com/office/officeart/2008/layout/LinedList"/>
    <dgm:cxn modelId="{07655D2A-4290-439E-BDA3-A4766152BA8E}" type="presParOf" srcId="{AF556BCD-E32D-43A5-B53E-A28A8798C59C}" destId="{CBDA8001-93D7-4C7B-B11C-330FE4014807}" srcOrd="1" destOrd="0" presId="urn:microsoft.com/office/officeart/2008/layout/LinedList"/>
    <dgm:cxn modelId="{A7253652-241C-4A00-81A1-0A738E033EBC}" type="presParOf" srcId="{CBDA8001-93D7-4C7B-B11C-330FE4014807}" destId="{336D6B3D-3597-464A-97E0-7CEA07E1598F}" srcOrd="0" destOrd="0" presId="urn:microsoft.com/office/officeart/2008/layout/LinedList"/>
    <dgm:cxn modelId="{02FD2335-3B37-4EDC-9179-823823BD16D8}" type="presParOf" srcId="{CBDA8001-93D7-4C7B-B11C-330FE4014807}" destId="{1B52E043-C5A9-4C3B-ADA0-C78D1C764DBB}" srcOrd="1" destOrd="0" presId="urn:microsoft.com/office/officeart/2008/layout/LinedList"/>
    <dgm:cxn modelId="{21759CBC-34CF-4480-9EDC-B631FEA54299}" type="presParOf" srcId="{1B52E043-C5A9-4C3B-ADA0-C78D1C764DBB}" destId="{19EAEEC9-CA82-4E0F-A30E-9FAA91660A1D}" srcOrd="0" destOrd="0" presId="urn:microsoft.com/office/officeart/2008/layout/LinedList"/>
    <dgm:cxn modelId="{D040E747-36BB-4CD4-8CC5-376D4C8DB3AF}" type="presParOf" srcId="{1B52E043-C5A9-4C3B-ADA0-C78D1C764DBB}" destId="{9D8B9838-4FA6-4F30-BF3F-1FF67785AE73}" srcOrd="1" destOrd="0" presId="urn:microsoft.com/office/officeart/2008/layout/LinedList"/>
    <dgm:cxn modelId="{346954E3-DBFD-41A6-8793-F6B4054880F1}" type="presParOf" srcId="{9D8B9838-4FA6-4F30-BF3F-1FF67785AE73}" destId="{C57F080D-CFEB-422B-BC43-66FA18011A36}" srcOrd="0" destOrd="0" presId="urn:microsoft.com/office/officeart/2008/layout/LinedList"/>
    <dgm:cxn modelId="{7C441DA5-880A-48E0-BCDE-C9D5AEB18954}" type="presParOf" srcId="{9D8B9838-4FA6-4F30-BF3F-1FF67785AE73}" destId="{253DB6F5-5F29-47CB-9BB8-411CBB3F5278}" srcOrd="1" destOrd="0" presId="urn:microsoft.com/office/officeart/2008/layout/LinedList"/>
    <dgm:cxn modelId="{F66CD828-AAF7-4103-BE25-41F33A6FBC0E}" type="presParOf" srcId="{9D8B9838-4FA6-4F30-BF3F-1FF67785AE73}" destId="{C3B020D4-F3E7-4B74-899E-ECF7CDB91EAD}" srcOrd="2" destOrd="0" presId="urn:microsoft.com/office/officeart/2008/layout/LinedList"/>
    <dgm:cxn modelId="{E653D44B-1975-4873-99A9-A5767122630A}" type="presParOf" srcId="{1B52E043-C5A9-4C3B-ADA0-C78D1C764DBB}" destId="{8A224CB4-B009-4EDC-B24E-D357ED58D6C3}" srcOrd="2" destOrd="0" presId="urn:microsoft.com/office/officeart/2008/layout/LinedList"/>
    <dgm:cxn modelId="{79BFE409-4796-4B0E-95F1-83026CDB87DA}" type="presParOf" srcId="{1B52E043-C5A9-4C3B-ADA0-C78D1C764DBB}" destId="{FAA7F400-3C3D-4AE4-B9D4-54F6AD811BB0}" srcOrd="3" destOrd="0" presId="urn:microsoft.com/office/officeart/2008/layout/LinedList"/>
    <dgm:cxn modelId="{4214A756-3247-4CE2-994A-A345C23E0FE0}" type="presParOf" srcId="{1B52E043-C5A9-4C3B-ADA0-C78D1C764DBB}" destId="{D1E97A0C-F9DA-4A22-87BF-FCD2E41FC0BF}" srcOrd="4" destOrd="0" presId="urn:microsoft.com/office/officeart/2008/layout/LinedList"/>
    <dgm:cxn modelId="{9398E998-CACD-4FD6-9FA8-F90C4D9F7D0C}" type="presParOf" srcId="{D1E97A0C-F9DA-4A22-87BF-FCD2E41FC0BF}" destId="{7C561543-7FBD-40E1-B9EB-59A2838DF444}" srcOrd="0" destOrd="0" presId="urn:microsoft.com/office/officeart/2008/layout/LinedList"/>
    <dgm:cxn modelId="{B916375F-839C-4F98-B61B-604D87AD88FB}" type="presParOf" srcId="{D1E97A0C-F9DA-4A22-87BF-FCD2E41FC0BF}" destId="{9F7382D3-DEE5-4DF9-98B2-3FE6C48A921E}" srcOrd="1" destOrd="0" presId="urn:microsoft.com/office/officeart/2008/layout/LinedList"/>
    <dgm:cxn modelId="{C1CF22CC-5516-4CB0-865E-7937BC7BAD8B}" type="presParOf" srcId="{D1E97A0C-F9DA-4A22-87BF-FCD2E41FC0BF}" destId="{BD488FF6-5DD2-4215-B989-85A1FAF569EA}" srcOrd="2" destOrd="0" presId="urn:microsoft.com/office/officeart/2008/layout/LinedList"/>
    <dgm:cxn modelId="{1F7D202C-55C8-4A2A-81E8-E5549138AFE2}" type="presParOf" srcId="{1B52E043-C5A9-4C3B-ADA0-C78D1C764DBB}" destId="{AF2642A8-AB62-405E-9B75-2BE99067D60F}" srcOrd="5" destOrd="0" presId="urn:microsoft.com/office/officeart/2008/layout/LinedList"/>
    <dgm:cxn modelId="{7C8A4089-FA40-4A75-A50B-E8F050B996C2}" type="presParOf" srcId="{1B52E043-C5A9-4C3B-ADA0-C78D1C764DBB}" destId="{A0E721E1-7355-4AC2-AB3A-F95F6E5CC598}" srcOrd="6" destOrd="0" presId="urn:microsoft.com/office/officeart/2008/layout/LinedList"/>
    <dgm:cxn modelId="{2FE5FF0B-D25E-42A8-9D08-7B6CB04CC118}" type="presParOf" srcId="{1B52E043-C5A9-4C3B-ADA0-C78D1C764DBB}" destId="{4296D0AD-9062-4CB0-9C2C-2CCCE4E5CADA}" srcOrd="7" destOrd="0" presId="urn:microsoft.com/office/officeart/2008/layout/LinedList"/>
    <dgm:cxn modelId="{531A3BFD-1C66-4FDC-9B1E-A58D575EB416}" type="presParOf" srcId="{4296D0AD-9062-4CB0-9C2C-2CCCE4E5CADA}" destId="{138CD107-479E-484B-A1BA-506DA17AEB2E}" srcOrd="0" destOrd="0" presId="urn:microsoft.com/office/officeart/2008/layout/LinedList"/>
    <dgm:cxn modelId="{E9337040-C030-49EC-B7DE-851C2A49D661}" type="presParOf" srcId="{4296D0AD-9062-4CB0-9C2C-2CCCE4E5CADA}" destId="{E7B3C7EA-D66E-4638-856F-AD43B4FA5DC6}" srcOrd="1" destOrd="0" presId="urn:microsoft.com/office/officeart/2008/layout/LinedList"/>
    <dgm:cxn modelId="{D76623C6-304F-4D8A-B069-AF654BBF5F8F}" type="presParOf" srcId="{4296D0AD-9062-4CB0-9C2C-2CCCE4E5CADA}" destId="{39AC912A-CA79-44B3-8247-0E52ED33E141}" srcOrd="2" destOrd="0" presId="urn:microsoft.com/office/officeart/2008/layout/LinedList"/>
    <dgm:cxn modelId="{0EE8F28C-136F-4547-BCB5-9119E74A8B0D}" type="presParOf" srcId="{1B52E043-C5A9-4C3B-ADA0-C78D1C764DBB}" destId="{6505F407-7E67-411A-883A-E69D323409A1}" srcOrd="8" destOrd="0" presId="urn:microsoft.com/office/officeart/2008/layout/LinedList"/>
    <dgm:cxn modelId="{43F0676C-72C9-455B-B11E-57C981C32C22}" type="presParOf" srcId="{1B52E043-C5A9-4C3B-ADA0-C78D1C764DBB}" destId="{24B6F73E-661F-4DE3-86D4-ABD4DAD53116}" srcOrd="9" destOrd="0" presId="urn:microsoft.com/office/officeart/2008/layout/LinedList"/>
    <dgm:cxn modelId="{E44DAB45-A0FA-43A7-8FD3-C092339E108E}" type="presParOf" srcId="{1B52E043-C5A9-4C3B-ADA0-C78D1C764DBB}" destId="{662658EC-0B9C-424F-B847-FD81ED2F4312}" srcOrd="10" destOrd="0" presId="urn:microsoft.com/office/officeart/2008/layout/LinedList"/>
    <dgm:cxn modelId="{ADDB201E-FB11-43AF-81D7-D1453EB4121D}" type="presParOf" srcId="{662658EC-0B9C-424F-B847-FD81ED2F4312}" destId="{63D961AD-38B9-401A-B950-E4747ACA6FFD}" srcOrd="0" destOrd="0" presId="urn:microsoft.com/office/officeart/2008/layout/LinedList"/>
    <dgm:cxn modelId="{78929769-4FD6-4D2D-B56D-78B6C68131A8}" type="presParOf" srcId="{662658EC-0B9C-424F-B847-FD81ED2F4312}" destId="{9DBB4F19-88CC-4AC4-8556-BB978247CC2E}" srcOrd="1" destOrd="0" presId="urn:microsoft.com/office/officeart/2008/layout/LinedList"/>
    <dgm:cxn modelId="{938C2AC8-8F4C-4AE5-A0C1-387D59099430}" type="presParOf" srcId="{662658EC-0B9C-424F-B847-FD81ED2F4312}" destId="{F02A0595-BD8F-4B29-8954-1E275137994E}" srcOrd="2" destOrd="0" presId="urn:microsoft.com/office/officeart/2008/layout/LinedList"/>
    <dgm:cxn modelId="{4C3D2F1F-6DED-48D0-88D1-16A254DA66C4}" type="presParOf" srcId="{1B52E043-C5A9-4C3B-ADA0-C78D1C764DBB}" destId="{6E0891FA-A594-4F7C-A41A-371774FFBD69}" srcOrd="11" destOrd="0" presId="urn:microsoft.com/office/officeart/2008/layout/LinedList"/>
    <dgm:cxn modelId="{306BEB34-5088-431B-B11D-4ED590DEAF65}" type="presParOf" srcId="{1B52E043-C5A9-4C3B-ADA0-C78D1C764DBB}" destId="{64864C57-0404-492C-8AFC-FF98355D6CB1}" srcOrd="12" destOrd="0" presId="urn:microsoft.com/office/officeart/2008/layout/LinedList"/>
    <dgm:cxn modelId="{BBF5CB88-4EFD-42FC-A741-844DB207CA0A}" type="presParOf" srcId="{1B52E043-C5A9-4C3B-ADA0-C78D1C764DBB}" destId="{52A054AA-3AC7-4474-AEBD-393C65E1489E}" srcOrd="13" destOrd="0" presId="urn:microsoft.com/office/officeart/2008/layout/LinedList"/>
    <dgm:cxn modelId="{4562EBB9-A272-43DC-87EC-414BFC7DAE1A}" type="presParOf" srcId="{52A054AA-3AC7-4474-AEBD-393C65E1489E}" destId="{DA011931-4C33-48B5-91D3-554500AE4B3F}" srcOrd="0" destOrd="0" presId="urn:microsoft.com/office/officeart/2008/layout/LinedList"/>
    <dgm:cxn modelId="{3E485010-F806-429B-A9CE-C8B09DBC91EC}" type="presParOf" srcId="{52A054AA-3AC7-4474-AEBD-393C65E1489E}" destId="{728EC2F7-1BA7-48C5-B9D7-88960EFBAACB}" srcOrd="1" destOrd="0" presId="urn:microsoft.com/office/officeart/2008/layout/LinedList"/>
    <dgm:cxn modelId="{BBCB1585-F580-4F92-AA16-3E29133492F1}" type="presParOf" srcId="{52A054AA-3AC7-4474-AEBD-393C65E1489E}" destId="{DC6976EA-BF8C-477F-B3A0-1EC4CDC72EDB}" srcOrd="2" destOrd="0" presId="urn:microsoft.com/office/officeart/2008/layout/LinedList"/>
    <dgm:cxn modelId="{624BB5B1-1C96-4F90-9335-F9F75E3BA048}" type="presParOf" srcId="{1B52E043-C5A9-4C3B-ADA0-C78D1C764DBB}" destId="{3EFCFB28-A6D4-4730-9883-FE6986BDD450}" srcOrd="14" destOrd="0" presId="urn:microsoft.com/office/officeart/2008/layout/LinedList"/>
    <dgm:cxn modelId="{2B29E43B-F310-4634-BC59-BA523AFF2B57}" type="presParOf" srcId="{1B52E043-C5A9-4C3B-ADA0-C78D1C764DBB}" destId="{F666A39B-7A6E-405F-AD4E-421BFEBE2271}" srcOrd="15" destOrd="0" presId="urn:microsoft.com/office/officeart/2008/layout/LinedList"/>
    <dgm:cxn modelId="{2EFC7936-6A74-40A8-91CF-39AC461B1A6A}" type="presParOf" srcId="{1B52E043-C5A9-4C3B-ADA0-C78D1C764DBB}" destId="{3E61FEC7-D2B1-42B7-944B-BD835EFDA55B}" srcOrd="16" destOrd="0" presId="urn:microsoft.com/office/officeart/2008/layout/LinedList"/>
    <dgm:cxn modelId="{046453F0-6231-431F-B028-D9864B25810C}" type="presParOf" srcId="{3E61FEC7-D2B1-42B7-944B-BD835EFDA55B}" destId="{3E98E14E-6E5B-4A53-9E92-2E14AF9E3C5C}" srcOrd="0" destOrd="0" presId="urn:microsoft.com/office/officeart/2008/layout/LinedList"/>
    <dgm:cxn modelId="{D69014EC-2E06-4088-82E7-B81F73C0811B}" type="presParOf" srcId="{3E61FEC7-D2B1-42B7-944B-BD835EFDA55B}" destId="{BA92C255-EE71-4A48-B6FB-257BF4726200}" srcOrd="1" destOrd="0" presId="urn:microsoft.com/office/officeart/2008/layout/LinedList"/>
    <dgm:cxn modelId="{D66F42F8-6389-4328-8636-CB20FAD6B0E0}" type="presParOf" srcId="{3E61FEC7-D2B1-42B7-944B-BD835EFDA55B}" destId="{05677BB1-2FCA-4F51-8E7A-9A7F8D0A7D7A}" srcOrd="2" destOrd="0" presId="urn:microsoft.com/office/officeart/2008/layout/LinedList"/>
    <dgm:cxn modelId="{0846DE85-6640-4713-9089-AD348B9390E1}" type="presParOf" srcId="{1B52E043-C5A9-4C3B-ADA0-C78D1C764DBB}" destId="{E7AE1157-E739-4285-AC11-9496F96711FC}" srcOrd="17" destOrd="0" presId="urn:microsoft.com/office/officeart/2008/layout/LinedList"/>
    <dgm:cxn modelId="{9252CD85-6C91-4A78-8925-C7F7F47CE089}" type="presParOf" srcId="{1B52E043-C5A9-4C3B-ADA0-C78D1C764DBB}" destId="{37CE72C9-E0A5-4CFD-9F42-1F25E944281C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8B6E559-23F9-422A-A444-DBCCC579F813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3317D0CE-8500-463D-AFF5-ECE17E2C7FE1}">
      <dgm:prSet phldrT="[文本]"/>
      <dgm:spPr>
        <a:solidFill>
          <a:srgbClr val="3B07BD"/>
        </a:solidFill>
        <a:ln>
          <a:noFill/>
        </a:ln>
      </dgm:spPr>
      <dgm:t>
        <a:bodyPr/>
        <a:lstStyle/>
        <a:p>
          <a:r>
            <a:rPr lang="zh-CN" altLang="en-US" dirty="0">
              <a:solidFill>
                <a:schemeClr val="bg2"/>
              </a:solidFill>
            </a:rPr>
            <a:t>检测</a:t>
          </a:r>
        </a:p>
      </dgm:t>
    </dgm:pt>
    <dgm:pt modelId="{096FB509-3E6C-4AA3-BB77-BA227253056A}" type="parTrans" cxnId="{3D26BC5D-3989-4051-8B45-497614EB0B62}">
      <dgm:prSet/>
      <dgm:spPr/>
      <dgm:t>
        <a:bodyPr/>
        <a:lstStyle/>
        <a:p>
          <a:endParaRPr lang="zh-CN" altLang="en-US">
            <a:solidFill>
              <a:schemeClr val="bg2"/>
            </a:solidFill>
          </a:endParaRPr>
        </a:p>
      </dgm:t>
    </dgm:pt>
    <dgm:pt modelId="{DD79EE25-68EF-4500-8A40-F0E450B7FAAD}" type="sibTrans" cxnId="{3D26BC5D-3989-4051-8B45-497614EB0B62}">
      <dgm:prSet/>
      <dgm:spPr/>
      <dgm:t>
        <a:bodyPr/>
        <a:lstStyle/>
        <a:p>
          <a:endParaRPr lang="zh-CN" altLang="en-US">
            <a:solidFill>
              <a:schemeClr val="bg2"/>
            </a:solidFill>
          </a:endParaRPr>
        </a:p>
      </dgm:t>
    </dgm:pt>
    <dgm:pt modelId="{128EE6E9-63EF-450B-A5F2-2079E0A0146F}">
      <dgm:prSet phldrT="[文本]"/>
      <dgm:spPr>
        <a:solidFill>
          <a:srgbClr val="A50778"/>
        </a:solidFill>
        <a:ln>
          <a:noFill/>
        </a:ln>
      </dgm:spPr>
      <dgm:t>
        <a:bodyPr/>
        <a:lstStyle/>
        <a:p>
          <a:r>
            <a:rPr lang="zh-CN" altLang="en-US" dirty="0">
              <a:solidFill>
                <a:schemeClr val="tx2"/>
              </a:solidFill>
            </a:rPr>
            <a:t>决策</a:t>
          </a:r>
        </a:p>
      </dgm:t>
    </dgm:pt>
    <dgm:pt modelId="{2BE3995C-1A37-4D8F-AD32-4A6C2DA3C71C}" type="parTrans" cxnId="{3CEB838E-1558-436A-959F-1AE2488C7C21}">
      <dgm:prSet/>
      <dgm:spPr/>
      <dgm:t>
        <a:bodyPr/>
        <a:lstStyle/>
        <a:p>
          <a:endParaRPr lang="zh-CN" altLang="en-US">
            <a:solidFill>
              <a:schemeClr val="bg2"/>
            </a:solidFill>
          </a:endParaRPr>
        </a:p>
      </dgm:t>
    </dgm:pt>
    <dgm:pt modelId="{A31D995A-066F-4903-BE96-4C9E1848C12C}" type="sibTrans" cxnId="{3CEB838E-1558-436A-959F-1AE2488C7C21}">
      <dgm:prSet/>
      <dgm:spPr/>
      <dgm:t>
        <a:bodyPr/>
        <a:lstStyle/>
        <a:p>
          <a:endParaRPr lang="zh-CN" altLang="en-US">
            <a:solidFill>
              <a:schemeClr val="bg2"/>
            </a:solidFill>
          </a:endParaRPr>
        </a:p>
      </dgm:t>
    </dgm:pt>
    <dgm:pt modelId="{30A2DD70-3A8C-435C-A28D-C825D02AB229}">
      <dgm:prSet phldrT="[文本]"/>
      <dgm:spPr>
        <a:solidFill>
          <a:srgbClr val="F3104D"/>
        </a:solidFill>
        <a:ln>
          <a:noFill/>
        </a:ln>
      </dgm:spPr>
      <dgm:t>
        <a:bodyPr/>
        <a:lstStyle/>
        <a:p>
          <a:r>
            <a:rPr lang="zh-CN" altLang="en-US" dirty="0">
              <a:solidFill>
                <a:schemeClr val="bg2"/>
              </a:solidFill>
            </a:rPr>
            <a:t>执行</a:t>
          </a:r>
        </a:p>
      </dgm:t>
    </dgm:pt>
    <dgm:pt modelId="{A8E839ED-560F-42D1-AF13-673FCF826500}" type="parTrans" cxnId="{26AC6944-9F83-407A-9926-12FEE74954B4}">
      <dgm:prSet/>
      <dgm:spPr/>
      <dgm:t>
        <a:bodyPr/>
        <a:lstStyle/>
        <a:p>
          <a:endParaRPr lang="zh-CN" altLang="en-US">
            <a:solidFill>
              <a:schemeClr val="bg2"/>
            </a:solidFill>
          </a:endParaRPr>
        </a:p>
      </dgm:t>
    </dgm:pt>
    <dgm:pt modelId="{CDC73E30-9487-47E0-AD47-C0988837235F}" type="sibTrans" cxnId="{26AC6944-9F83-407A-9926-12FEE74954B4}">
      <dgm:prSet/>
      <dgm:spPr/>
      <dgm:t>
        <a:bodyPr/>
        <a:lstStyle/>
        <a:p>
          <a:endParaRPr lang="zh-CN" altLang="en-US">
            <a:solidFill>
              <a:schemeClr val="bg2"/>
            </a:solidFill>
          </a:endParaRPr>
        </a:p>
      </dgm:t>
    </dgm:pt>
    <dgm:pt modelId="{CCD5EF2A-BB80-47B3-BEA2-F7EF7E42ACF7}" type="pres">
      <dgm:prSet presAssocID="{78B6E559-23F9-422A-A444-DBCCC579F813}" presName="Name0" presStyleCnt="0">
        <dgm:presLayoutVars>
          <dgm:dir/>
          <dgm:animLvl val="lvl"/>
          <dgm:resizeHandles val="exact"/>
        </dgm:presLayoutVars>
      </dgm:prSet>
      <dgm:spPr/>
    </dgm:pt>
    <dgm:pt modelId="{5DF8538C-2B53-4F8D-84F0-74DB13A6892D}" type="pres">
      <dgm:prSet presAssocID="{3317D0CE-8500-463D-AFF5-ECE17E2C7FE1}" presName="parTxOnly" presStyleLbl="node1" presStyleIdx="0" presStyleCnt="3" custScaleX="26193" custScaleY="16630" custLinFactX="-2429" custLinFactNeighborX="-100000" custLinFactNeighborY="-5077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A0EA71-8C6D-4954-AA2D-D3F13A73BF45}" type="pres">
      <dgm:prSet presAssocID="{DD79EE25-68EF-4500-8A40-F0E450B7FAAD}" presName="parTxOnlySpace" presStyleCnt="0"/>
      <dgm:spPr/>
    </dgm:pt>
    <dgm:pt modelId="{F6763852-575F-4A6A-B500-9F8DDEB1206F}" type="pres">
      <dgm:prSet presAssocID="{128EE6E9-63EF-450B-A5F2-2079E0A0146F}" presName="parTxOnly" presStyleLbl="node1" presStyleIdx="1" presStyleCnt="3" custScaleX="26193" custScaleY="16630" custLinFactNeighborX="-6291" custLinFactNeighborY="-5036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9A0850-73D1-4F41-832E-F93EA3B36623}" type="pres">
      <dgm:prSet presAssocID="{A31D995A-066F-4903-BE96-4C9E1848C12C}" presName="parTxOnlySpace" presStyleCnt="0"/>
      <dgm:spPr/>
    </dgm:pt>
    <dgm:pt modelId="{99577A3B-642D-445F-B388-0140A1B47530}" type="pres">
      <dgm:prSet presAssocID="{30A2DD70-3A8C-435C-A28D-C825D02AB229}" presName="parTxOnly" presStyleLbl="node1" presStyleIdx="2" presStyleCnt="3" custScaleX="26193" custScaleY="16630" custLinFactX="580" custLinFactNeighborX="100000" custLinFactNeighborY="-5057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3C21DFD-6605-4BA9-BDE8-3031156F02FA}" type="presOf" srcId="{30A2DD70-3A8C-435C-A28D-C825D02AB229}" destId="{99577A3B-642D-445F-B388-0140A1B47530}" srcOrd="0" destOrd="0" presId="urn:microsoft.com/office/officeart/2005/8/layout/chevron1"/>
    <dgm:cxn modelId="{3D26BC5D-3989-4051-8B45-497614EB0B62}" srcId="{78B6E559-23F9-422A-A444-DBCCC579F813}" destId="{3317D0CE-8500-463D-AFF5-ECE17E2C7FE1}" srcOrd="0" destOrd="0" parTransId="{096FB509-3E6C-4AA3-BB77-BA227253056A}" sibTransId="{DD79EE25-68EF-4500-8A40-F0E450B7FAAD}"/>
    <dgm:cxn modelId="{04177DD0-E316-4252-B832-714D6E4AA10F}" type="presOf" srcId="{3317D0CE-8500-463D-AFF5-ECE17E2C7FE1}" destId="{5DF8538C-2B53-4F8D-84F0-74DB13A6892D}" srcOrd="0" destOrd="0" presId="urn:microsoft.com/office/officeart/2005/8/layout/chevron1"/>
    <dgm:cxn modelId="{26AC6944-9F83-407A-9926-12FEE74954B4}" srcId="{78B6E559-23F9-422A-A444-DBCCC579F813}" destId="{30A2DD70-3A8C-435C-A28D-C825D02AB229}" srcOrd="2" destOrd="0" parTransId="{A8E839ED-560F-42D1-AF13-673FCF826500}" sibTransId="{CDC73E30-9487-47E0-AD47-C0988837235F}"/>
    <dgm:cxn modelId="{B4CF3112-7D3B-48DE-AA63-7C1446D2D0A5}" type="presOf" srcId="{78B6E559-23F9-422A-A444-DBCCC579F813}" destId="{CCD5EF2A-BB80-47B3-BEA2-F7EF7E42ACF7}" srcOrd="0" destOrd="0" presId="urn:microsoft.com/office/officeart/2005/8/layout/chevron1"/>
    <dgm:cxn modelId="{517ECD38-299C-4559-ACEB-15DDC4432160}" type="presOf" srcId="{128EE6E9-63EF-450B-A5F2-2079E0A0146F}" destId="{F6763852-575F-4A6A-B500-9F8DDEB1206F}" srcOrd="0" destOrd="0" presId="urn:microsoft.com/office/officeart/2005/8/layout/chevron1"/>
    <dgm:cxn modelId="{3CEB838E-1558-436A-959F-1AE2488C7C21}" srcId="{78B6E559-23F9-422A-A444-DBCCC579F813}" destId="{128EE6E9-63EF-450B-A5F2-2079E0A0146F}" srcOrd="1" destOrd="0" parTransId="{2BE3995C-1A37-4D8F-AD32-4A6C2DA3C71C}" sibTransId="{A31D995A-066F-4903-BE96-4C9E1848C12C}"/>
    <dgm:cxn modelId="{A8DFB73B-1D8C-49F6-BD97-72EC9F1B617C}" type="presParOf" srcId="{CCD5EF2A-BB80-47B3-BEA2-F7EF7E42ACF7}" destId="{5DF8538C-2B53-4F8D-84F0-74DB13A6892D}" srcOrd="0" destOrd="0" presId="urn:microsoft.com/office/officeart/2005/8/layout/chevron1"/>
    <dgm:cxn modelId="{B1DA3153-AD6C-4E7C-A0F2-767E984E2007}" type="presParOf" srcId="{CCD5EF2A-BB80-47B3-BEA2-F7EF7E42ACF7}" destId="{2DA0EA71-8C6D-4954-AA2D-D3F13A73BF45}" srcOrd="1" destOrd="0" presId="urn:microsoft.com/office/officeart/2005/8/layout/chevron1"/>
    <dgm:cxn modelId="{B0D0CA97-6EBE-4FC4-998D-EB72E329DDAB}" type="presParOf" srcId="{CCD5EF2A-BB80-47B3-BEA2-F7EF7E42ACF7}" destId="{F6763852-575F-4A6A-B500-9F8DDEB1206F}" srcOrd="2" destOrd="0" presId="urn:microsoft.com/office/officeart/2005/8/layout/chevron1"/>
    <dgm:cxn modelId="{46749926-58A4-45F1-B5C3-CB4FB7C38B36}" type="presParOf" srcId="{CCD5EF2A-BB80-47B3-BEA2-F7EF7E42ACF7}" destId="{549A0850-73D1-4F41-832E-F93EA3B36623}" srcOrd="3" destOrd="0" presId="urn:microsoft.com/office/officeart/2005/8/layout/chevron1"/>
    <dgm:cxn modelId="{2E96FFEB-1B8E-400F-B903-6053A3AB38B3}" type="presParOf" srcId="{CCD5EF2A-BB80-47B3-BEA2-F7EF7E42ACF7}" destId="{99577A3B-642D-445F-B388-0140A1B47530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6FED4B-FD32-4998-A1D8-2373D223445D}">
      <dsp:nvSpPr>
        <dsp:cNvPr id="0" name=""/>
        <dsp:cNvSpPr/>
      </dsp:nvSpPr>
      <dsp:spPr>
        <a:xfrm>
          <a:off x="0" y="0"/>
          <a:ext cx="10373129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36D6B3D-3597-464A-97E0-7CEA07E1598F}">
      <dsp:nvSpPr>
        <dsp:cNvPr id="0" name=""/>
        <dsp:cNvSpPr/>
      </dsp:nvSpPr>
      <dsp:spPr>
        <a:xfrm>
          <a:off x="0" y="0"/>
          <a:ext cx="1572587" cy="5420784"/>
        </a:xfrm>
        <a:prstGeom prst="rect">
          <a:avLst/>
        </a:prstGeom>
        <a:gradFill rotWithShape="0">
          <a:gsLst>
            <a:gs pos="0">
              <a:srgbClr val="4315B9"/>
            </a:gs>
            <a:gs pos="100000">
              <a:srgbClr val="F3104D"/>
            </a:gs>
            <a:gs pos="54000">
              <a:srgbClr val="A50778"/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err="1">
              <a:solidFill>
                <a:schemeClr val="tx2"/>
              </a:solidFill>
            </a:rPr>
            <a:t>OpenEuler</a:t>
          </a:r>
          <a:endParaRPr lang="en-US" altLang="zh-CN" sz="2400" b="1" kern="1200" dirty="0">
            <a:solidFill>
              <a:schemeClr val="tx2"/>
            </a:solidFill>
          </a:endParaRP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tx2"/>
              </a:solidFill>
            </a:rPr>
            <a:t>社区</a:t>
          </a:r>
        </a:p>
      </dsp:txBody>
      <dsp:txXfrm>
        <a:off x="0" y="0"/>
        <a:ext cx="1572587" cy="5420784"/>
      </dsp:txXfrm>
    </dsp:sp>
    <dsp:sp modelId="{253DB6F5-5F29-47CB-9BB8-411CBB3F5278}">
      <dsp:nvSpPr>
        <dsp:cNvPr id="0" name=""/>
        <dsp:cNvSpPr/>
      </dsp:nvSpPr>
      <dsp:spPr>
        <a:xfrm>
          <a:off x="1728184" y="42680"/>
          <a:ext cx="8142906" cy="8536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Char char="•"/>
          </a:pPr>
          <a:r>
            <a:rPr lang="zh-CN" altLang="en-US" sz="1800" kern="1200">
              <a:latin typeface="+mn-ea"/>
            </a:rPr>
            <a:t>项目名称</a:t>
          </a:r>
          <a:r>
            <a:rPr lang="en-US" altLang="zh-CN" sz="1800" kern="1200">
              <a:latin typeface="+mn-ea"/>
            </a:rPr>
            <a:t>HostHA</a:t>
          </a:r>
          <a:r>
            <a:rPr lang="zh-CN" altLang="en-US" sz="1800" kern="1200">
              <a:latin typeface="+mn-ea"/>
            </a:rPr>
            <a:t>，</a:t>
          </a:r>
          <a:r>
            <a:rPr lang="en-US" altLang="zh-CN" sz="1800" kern="1200">
              <a:latin typeface="+mn-ea"/>
            </a:rPr>
            <a:t>2022</a:t>
          </a:r>
          <a:r>
            <a:rPr lang="zh-CN" altLang="en-US" sz="1800" kern="1200">
              <a:latin typeface="+mn-ea"/>
            </a:rPr>
            <a:t>年</a:t>
          </a:r>
          <a:r>
            <a:rPr lang="en-US" altLang="zh-CN" sz="1800" kern="1200">
              <a:latin typeface="+mn-ea"/>
            </a:rPr>
            <a:t>1</a:t>
          </a:r>
          <a:r>
            <a:rPr lang="zh-CN" altLang="en-US" sz="1800" kern="1200">
              <a:latin typeface="+mn-ea"/>
            </a:rPr>
            <a:t>月已经捐献给</a:t>
          </a:r>
          <a:r>
            <a:rPr lang="en-US" altLang="zh-CN" sz="1800" kern="1200">
              <a:latin typeface="+mn-ea"/>
            </a:rPr>
            <a:t>OpenEuler</a:t>
          </a:r>
          <a:r>
            <a:rPr lang="zh-CN" altLang="en-US" sz="1800" kern="1200">
              <a:latin typeface="+mn-ea"/>
            </a:rPr>
            <a:t>社区</a:t>
          </a:r>
          <a:endParaRPr lang="zh-CN" altLang="en-US" sz="1800" kern="1200" dirty="0"/>
        </a:p>
      </dsp:txBody>
      <dsp:txXfrm>
        <a:off x="1728184" y="42680"/>
        <a:ext cx="8142906" cy="853614"/>
      </dsp:txXfrm>
    </dsp:sp>
    <dsp:sp modelId="{8A224CB4-B009-4EDC-B24E-D357ED58D6C3}">
      <dsp:nvSpPr>
        <dsp:cNvPr id="0" name=""/>
        <dsp:cNvSpPr/>
      </dsp:nvSpPr>
      <dsp:spPr>
        <a:xfrm>
          <a:off x="1572587" y="896295"/>
          <a:ext cx="8298503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7382D3-DEE5-4DF9-98B2-3FE6C48A921E}">
      <dsp:nvSpPr>
        <dsp:cNvPr id="0" name=""/>
        <dsp:cNvSpPr/>
      </dsp:nvSpPr>
      <dsp:spPr>
        <a:xfrm>
          <a:off x="1728184" y="938976"/>
          <a:ext cx="8142906" cy="8536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>
              <a:latin typeface="+mn-ea"/>
            </a:rPr>
            <a:t>配合跟基金会一起完善生态，推动</a:t>
          </a:r>
          <a:r>
            <a:rPr lang="en-US" altLang="zh-CN" sz="1800" kern="1200">
              <a:latin typeface="+mn-ea"/>
            </a:rPr>
            <a:t>openEuler</a:t>
          </a:r>
          <a:r>
            <a:rPr lang="zh-CN" altLang="en-US" sz="1800" kern="1200">
              <a:latin typeface="+mn-ea"/>
            </a:rPr>
            <a:t>的发展，共建生态，一起成长</a:t>
          </a:r>
          <a:endParaRPr lang="en-US" altLang="zh-CN" sz="1800" kern="1200" dirty="0">
            <a:latin typeface="+mn-ea"/>
          </a:endParaRPr>
        </a:p>
      </dsp:txBody>
      <dsp:txXfrm>
        <a:off x="1728184" y="938976"/>
        <a:ext cx="8142906" cy="853614"/>
      </dsp:txXfrm>
    </dsp:sp>
    <dsp:sp modelId="{AF2642A8-AB62-405E-9B75-2BE99067D60F}">
      <dsp:nvSpPr>
        <dsp:cNvPr id="0" name=""/>
        <dsp:cNvSpPr/>
      </dsp:nvSpPr>
      <dsp:spPr>
        <a:xfrm>
          <a:off x="1572587" y="1792590"/>
          <a:ext cx="8298503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B3C7EA-D66E-4638-856F-AD43B4FA5DC6}">
      <dsp:nvSpPr>
        <dsp:cNvPr id="0" name=""/>
        <dsp:cNvSpPr/>
      </dsp:nvSpPr>
      <dsp:spPr>
        <a:xfrm>
          <a:off x="1728184" y="1835271"/>
          <a:ext cx="8142906" cy="8536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err="1">
              <a:latin typeface="+mn-ea"/>
            </a:rPr>
            <a:t>HostHA</a:t>
          </a:r>
          <a:r>
            <a:rPr lang="zh-CN" altLang="en-US" sz="1800" kern="1200" dirty="0">
              <a:latin typeface="+mn-ea"/>
            </a:rPr>
            <a:t>项目的价值，当云平台节点异常时，可以把该节点上的虚拟机自动疏散到其他节点，保证业务连续，填补了欧拉开源社区在云计算节点高可用方面的空白</a:t>
          </a:r>
          <a:endParaRPr lang="en-US" altLang="zh-CN" sz="1800" kern="1200" dirty="0">
            <a:latin typeface="+mn-ea"/>
          </a:endParaRPr>
        </a:p>
      </dsp:txBody>
      <dsp:txXfrm>
        <a:off x="1728184" y="1835271"/>
        <a:ext cx="8142906" cy="853614"/>
      </dsp:txXfrm>
    </dsp:sp>
    <dsp:sp modelId="{6505F407-7E67-411A-883A-E69D323409A1}">
      <dsp:nvSpPr>
        <dsp:cNvPr id="0" name=""/>
        <dsp:cNvSpPr/>
      </dsp:nvSpPr>
      <dsp:spPr>
        <a:xfrm>
          <a:off x="1572587" y="2688886"/>
          <a:ext cx="8298503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BB4F19-88CC-4AC4-8556-BB978247CC2E}">
      <dsp:nvSpPr>
        <dsp:cNvPr id="0" name=""/>
        <dsp:cNvSpPr/>
      </dsp:nvSpPr>
      <dsp:spPr>
        <a:xfrm>
          <a:off x="1728184" y="2731566"/>
          <a:ext cx="8142906" cy="8536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>
              <a:latin typeface="+mn-ea"/>
            </a:rPr>
            <a:t>HostHA</a:t>
          </a:r>
          <a:r>
            <a:rPr lang="zh-CN" altLang="en-US" sz="1800" kern="1200">
              <a:latin typeface="+mn-ea"/>
            </a:rPr>
            <a:t>项目是个成熟、可靠且已经商用多年的项目，可以直接上生产</a:t>
          </a:r>
          <a:endParaRPr lang="zh-CN" altLang="en-US" sz="1800" kern="1200" dirty="0">
            <a:latin typeface="+mn-ea"/>
          </a:endParaRPr>
        </a:p>
      </dsp:txBody>
      <dsp:txXfrm>
        <a:off x="1728184" y="2731566"/>
        <a:ext cx="8142906" cy="853614"/>
      </dsp:txXfrm>
    </dsp:sp>
    <dsp:sp modelId="{6E0891FA-A594-4F7C-A41A-371774FFBD69}">
      <dsp:nvSpPr>
        <dsp:cNvPr id="0" name=""/>
        <dsp:cNvSpPr/>
      </dsp:nvSpPr>
      <dsp:spPr>
        <a:xfrm>
          <a:off x="1572587" y="3585181"/>
          <a:ext cx="8298503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8EC2F7-1BA7-48C5-B9D7-88960EFBAACB}">
      <dsp:nvSpPr>
        <dsp:cNvPr id="0" name=""/>
        <dsp:cNvSpPr/>
      </dsp:nvSpPr>
      <dsp:spPr>
        <a:xfrm>
          <a:off x="1728184" y="3627862"/>
          <a:ext cx="8142906" cy="8536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>
              <a:latin typeface="+mn-ea"/>
            </a:rPr>
            <a:t>OpenEuler</a:t>
          </a:r>
          <a:r>
            <a:rPr lang="zh-CN" altLang="en-US" sz="1800" kern="1200">
              <a:latin typeface="+mn-ea"/>
            </a:rPr>
            <a:t>社区第一个捐献的完成项目（</a:t>
          </a:r>
          <a:r>
            <a:rPr lang="en-US" altLang="zh-CN" sz="1800" kern="1200">
              <a:latin typeface="+mn-ea"/>
              <a:hlinkClick xmlns:r="http://schemas.openxmlformats.org/officeDocument/2006/relationships" r:id="rId1">
                <a:extLst>
                  <a:ext uri="{A12FA001-AC4F-418D-AE19-62706E023703}">
                    <ahyp:hlinkClr xmlns:ahyp="http://schemas.microsoft.com/office/drawing/2018/hyperlinkcolor" xmlns="" val="tx"/>
                  </a:ext>
                </a:extLst>
              </a:hlinkClick>
            </a:rPr>
            <a:t>https://gitee.com/openeuler/hostha</a:t>
          </a:r>
          <a:r>
            <a:rPr lang="zh-CN" altLang="en-US" sz="1800" kern="1200">
              <a:latin typeface="+mn-ea"/>
            </a:rPr>
            <a:t>）</a:t>
          </a:r>
          <a:endParaRPr lang="en-US" altLang="zh-CN" sz="1800" kern="1200" dirty="0">
            <a:latin typeface="+mn-ea"/>
          </a:endParaRPr>
        </a:p>
      </dsp:txBody>
      <dsp:txXfrm>
        <a:off x="1728184" y="3627862"/>
        <a:ext cx="8142906" cy="853614"/>
      </dsp:txXfrm>
    </dsp:sp>
    <dsp:sp modelId="{3EFCFB28-A6D4-4730-9883-FE6986BDD450}">
      <dsp:nvSpPr>
        <dsp:cNvPr id="0" name=""/>
        <dsp:cNvSpPr/>
      </dsp:nvSpPr>
      <dsp:spPr>
        <a:xfrm>
          <a:off x="1572587" y="4481477"/>
          <a:ext cx="8298503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A92C255-EE71-4A48-B6FB-257BF4726200}">
      <dsp:nvSpPr>
        <dsp:cNvPr id="0" name=""/>
        <dsp:cNvSpPr/>
      </dsp:nvSpPr>
      <dsp:spPr>
        <a:xfrm>
          <a:off x="1728184" y="4524157"/>
          <a:ext cx="8142906" cy="8536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>
              <a:latin typeface="+mn-ea"/>
            </a:rPr>
            <a:t>目前该项目有我们维护，后续也会根据场景不断升级更新</a:t>
          </a:r>
        </a:p>
      </dsp:txBody>
      <dsp:txXfrm>
        <a:off x="1728184" y="4524157"/>
        <a:ext cx="8142906" cy="853614"/>
      </dsp:txXfrm>
    </dsp:sp>
    <dsp:sp modelId="{E7AE1157-E739-4285-AC11-9496F96711FC}">
      <dsp:nvSpPr>
        <dsp:cNvPr id="0" name=""/>
        <dsp:cNvSpPr/>
      </dsp:nvSpPr>
      <dsp:spPr>
        <a:xfrm>
          <a:off x="1572587" y="5377772"/>
          <a:ext cx="8298503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F8538C-2B53-4F8D-84F0-74DB13A6892D}">
      <dsp:nvSpPr>
        <dsp:cNvPr id="0" name=""/>
        <dsp:cNvSpPr/>
      </dsp:nvSpPr>
      <dsp:spPr>
        <a:xfrm>
          <a:off x="629186" y="247645"/>
          <a:ext cx="1990011" cy="505385"/>
        </a:xfrm>
        <a:prstGeom prst="chevron">
          <a:avLst/>
        </a:prstGeom>
        <a:solidFill>
          <a:srgbClr val="3B07BD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42672" rIns="42672" bIns="42672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>
              <a:solidFill>
                <a:schemeClr val="bg2"/>
              </a:solidFill>
            </a:rPr>
            <a:t>检测</a:t>
          </a:r>
        </a:p>
      </dsp:txBody>
      <dsp:txXfrm>
        <a:off x="881879" y="247645"/>
        <a:ext cx="1484626" cy="505385"/>
      </dsp:txXfrm>
    </dsp:sp>
    <dsp:sp modelId="{F6763852-575F-4A6A-B500-9F8DDEB1206F}">
      <dsp:nvSpPr>
        <dsp:cNvPr id="0" name=""/>
        <dsp:cNvSpPr/>
      </dsp:nvSpPr>
      <dsp:spPr>
        <a:xfrm>
          <a:off x="2755945" y="260074"/>
          <a:ext cx="1990011" cy="505385"/>
        </a:xfrm>
        <a:prstGeom prst="chevron">
          <a:avLst/>
        </a:prstGeom>
        <a:solidFill>
          <a:srgbClr val="A50778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42672" rIns="42672" bIns="42672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>
              <a:solidFill>
                <a:schemeClr val="tx2"/>
              </a:solidFill>
            </a:rPr>
            <a:t>决策</a:t>
          </a:r>
        </a:p>
      </dsp:txBody>
      <dsp:txXfrm>
        <a:off x="3008638" y="260074"/>
        <a:ext cx="1484626" cy="505385"/>
      </dsp:txXfrm>
    </dsp:sp>
    <dsp:sp modelId="{99577A3B-642D-445F-B388-0140A1B47530}">
      <dsp:nvSpPr>
        <dsp:cNvPr id="0" name=""/>
        <dsp:cNvSpPr/>
      </dsp:nvSpPr>
      <dsp:spPr>
        <a:xfrm>
          <a:off x="4837818" y="253723"/>
          <a:ext cx="1990011" cy="505385"/>
        </a:xfrm>
        <a:prstGeom prst="chevron">
          <a:avLst/>
        </a:prstGeom>
        <a:solidFill>
          <a:srgbClr val="F3104D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42672" rIns="42672" bIns="42672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>
              <a:solidFill>
                <a:schemeClr val="bg2"/>
              </a:solidFill>
            </a:rPr>
            <a:t>执行</a:t>
          </a:r>
        </a:p>
      </dsp:txBody>
      <dsp:txXfrm>
        <a:off x="5090511" y="253723"/>
        <a:ext cx="1484626" cy="5053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CF71B8-DF2A-2E41-BE66-2E18A767DA8A}" type="datetimeFigureOut">
              <a:rPr lang="en-US" smtClean="0"/>
              <a:t>9/1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5F0CC5-85BE-A64A-BD47-54C66F7E93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4002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D60A27-BF12-6744-9E93-932A0E34D8BB}" type="datetimeFigureOut">
              <a:rPr lang="en-US" smtClean="0"/>
              <a:t>9/1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7326F3-4732-B74B-9C70-D0992466E4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6251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835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7435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5630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6205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2305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2423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960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7480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6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7.emf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探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 形 6"/>
          <p:cNvSpPr/>
          <p:nvPr userDrawn="1"/>
        </p:nvSpPr>
        <p:spPr>
          <a:xfrm rot="5400000">
            <a:off x="7853942" y="2130562"/>
            <a:ext cx="701032" cy="717936"/>
          </a:xfrm>
          <a:prstGeom prst="corner">
            <a:avLst>
              <a:gd name="adj1" fmla="val 3243"/>
              <a:gd name="adj2" fmla="val 3048"/>
            </a:avLst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900"/>
          </a:p>
        </p:txBody>
      </p:sp>
      <p:sp>
        <p:nvSpPr>
          <p:cNvPr id="10" name="Title 1"/>
          <p:cNvSpPr>
            <a:spLocks noGrp="1"/>
          </p:cNvSpPr>
          <p:nvPr>
            <p:ph type="ctrTitle" hasCustomPrompt="1"/>
          </p:nvPr>
        </p:nvSpPr>
        <p:spPr>
          <a:xfrm>
            <a:off x="898996" y="907092"/>
            <a:ext cx="6559809" cy="690255"/>
          </a:xfrm>
          <a:prstGeom prst="rect">
            <a:avLst/>
          </a:prstGeom>
          <a:ln>
            <a:noFill/>
            <a:prstDash val="dash"/>
          </a:ln>
        </p:spPr>
        <p:txBody>
          <a:bodyPr lIns="0" tIns="0" rIns="0" bIns="0" anchor="t">
            <a:normAutofit/>
          </a:bodyPr>
          <a:lstStyle>
            <a:lvl1pPr algn="l">
              <a:defRPr sz="3200" b="0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929260" y="1949372"/>
            <a:ext cx="6535842" cy="643926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_标题与副标题 拷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2FB8177F-C1F0-4A43-A2DF-647A98ED28FA}"/>
              </a:ext>
            </a:extLst>
          </p:cNvPr>
          <p:cNvSpPr txBox="1"/>
          <p:nvPr userDrawn="1"/>
        </p:nvSpPr>
        <p:spPr>
          <a:xfrm>
            <a:off x="7831844" y="-1589607"/>
            <a:ext cx="51381" cy="43601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25400" tIns="25400" rIns="25400" bIns="25400" numCol="1" spcCol="38100" rtlCol="0" anchor="ctr">
            <a:spAutoFit/>
          </a:bodyPr>
          <a:lstStyle/>
          <a:p>
            <a:pPr marL="0" marR="0" indent="0" algn="ctr" defTabSz="41273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25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DF15B36E-7E45-4F57-84C2-195A35B5906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905278" y="329009"/>
            <a:ext cx="1846874" cy="48000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xmlns="" id="{12F85144-29EA-4818-AA24-7C0DD53559B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6744789"/>
            <a:ext cx="12196763" cy="121921"/>
          </a:xfrm>
          <a:prstGeom prst="rect">
            <a:avLst/>
          </a:prstGeom>
        </p:spPr>
      </p:pic>
      <p:sp>
        <p:nvSpPr>
          <p:cNvPr id="18" name="标题占位符 1">
            <a:extLst>
              <a:ext uri="{FF2B5EF4-FFF2-40B4-BE49-F238E27FC236}">
                <a16:creationId xmlns:a16="http://schemas.microsoft.com/office/drawing/2014/main" xmlns="" id="{2DF4E352-FE3B-46A3-B148-8FBF5128B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6015" y="313789"/>
            <a:ext cx="8699385" cy="483137"/>
          </a:xfrm>
          <a:prstGeom prst="rect">
            <a:avLst/>
          </a:prstGeom>
        </p:spPr>
        <p:txBody>
          <a:bodyPr vert="horz" wrap="square" lIns="36000" tIns="36000" rIns="36000" bIns="36000" rtlCol="0" anchor="ctr">
            <a:spAutoFit/>
          </a:bodyPr>
          <a:lstStyle>
            <a:lvl1pPr algn="l">
              <a:lnSpc>
                <a:spcPct val="100000"/>
              </a:lnSpc>
              <a:defRPr sz="2667"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80658995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与副标题 拷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2FB8177F-C1F0-4A43-A2DF-647A98ED28FA}"/>
              </a:ext>
            </a:extLst>
          </p:cNvPr>
          <p:cNvSpPr txBox="1"/>
          <p:nvPr userDrawn="1"/>
        </p:nvSpPr>
        <p:spPr>
          <a:xfrm>
            <a:off x="7831852" y="-1589609"/>
            <a:ext cx="51361" cy="43601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25400" tIns="25400" rIns="25400" bIns="25400" numCol="1" spcCol="38100" rtlCol="0" anchor="ctr">
            <a:spAutoFit/>
          </a:bodyPr>
          <a:lstStyle/>
          <a:p>
            <a:pPr marL="0" marR="0" indent="0" algn="ctr" defTabSz="41274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25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  <p:sp>
        <p:nvSpPr>
          <p:cNvPr id="6" name="平行四边形 5">
            <a:extLst>
              <a:ext uri="{FF2B5EF4-FFF2-40B4-BE49-F238E27FC236}">
                <a16:creationId xmlns:a16="http://schemas.microsoft.com/office/drawing/2014/main" xmlns="" id="{D07B74D5-AE6C-1D44-9C0F-334C6C628DF8}"/>
              </a:ext>
            </a:extLst>
          </p:cNvPr>
          <p:cNvSpPr/>
          <p:nvPr userDrawn="1"/>
        </p:nvSpPr>
        <p:spPr>
          <a:xfrm>
            <a:off x="9415045" y="-228156"/>
            <a:ext cx="381210" cy="1261529"/>
          </a:xfrm>
          <a:prstGeom prst="parallelogram">
            <a:avLst/>
          </a:prstGeom>
          <a:solidFill>
            <a:srgbClr val="FFFF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7733" tIns="67733" rIns="67733" bIns="67733" numCol="1" spcCol="38100" rtlCol="0" anchor="ctr">
            <a:spAutoFit/>
          </a:bodyPr>
          <a:lstStyle/>
          <a:p>
            <a:pPr marL="0" marR="0" indent="0" algn="ctr" defTabSz="1100639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4267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5954BBB1-6098-1440-9CFE-CF66437E885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alphaModFix amt="20000"/>
          </a:blip>
          <a:stretch>
            <a:fillRect/>
          </a:stretch>
        </p:blipFill>
        <p:spPr>
          <a:xfrm>
            <a:off x="6204201" y="717771"/>
            <a:ext cx="5745153" cy="589864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4F1B7DF7-CBD7-F340-B9F2-B941C394E33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845897" y="497096"/>
            <a:ext cx="1846875" cy="480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FC24A111-9207-844F-A36E-1C7234DA916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/>
          <a:srcRect t="34794" b="63428"/>
          <a:stretch/>
        </p:blipFill>
        <p:spPr>
          <a:xfrm>
            <a:off x="0" y="6744788"/>
            <a:ext cx="12196763" cy="121921"/>
          </a:xfrm>
          <a:prstGeom prst="rect">
            <a:avLst/>
          </a:prstGeom>
        </p:spPr>
      </p:pic>
      <p:sp>
        <p:nvSpPr>
          <p:cNvPr id="8" name="标题占位符 1">
            <a:extLst>
              <a:ext uri="{FF2B5EF4-FFF2-40B4-BE49-F238E27FC236}">
                <a16:creationId xmlns:a16="http://schemas.microsoft.com/office/drawing/2014/main" xmlns="" id="{6264E6B6-7936-694A-A601-EC14AA7BE7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612" y="241583"/>
            <a:ext cx="8750788" cy="735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3200"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82066605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pag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607486" y="1402064"/>
            <a:ext cx="3921034" cy="854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4940" dirty="0">
                <a:solidFill>
                  <a:schemeClr val="tx1"/>
                </a:solidFill>
              </a:rPr>
              <a:t>Thank you.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与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47596253-DB7B-5C44-8AA0-ECC5453F616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73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1848"/>
          <a:stretch/>
        </p:blipFill>
        <p:spPr>
          <a:xfrm>
            <a:off x="6652314" y="383177"/>
            <a:ext cx="6184242" cy="647482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5FA4CEE0-A29F-4D1B-BDE7-822A3433E7E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6763" cy="68580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06D7EEA9-CCA7-4878-B4C9-2BE3F231EE3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 cstate="screen">
            <a:alphaModFix amt="1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50000" b="7478"/>
          <a:stretch/>
        </p:blipFill>
        <p:spPr>
          <a:xfrm>
            <a:off x="1835791" y="1055936"/>
            <a:ext cx="10360973" cy="580206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9700F60F-6C7B-D04B-9002-C69873C87438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858544" y="287968"/>
            <a:ext cx="1846875" cy="480000"/>
          </a:xfrm>
          <a:prstGeom prst="rect">
            <a:avLst/>
          </a:prstGeom>
        </p:spPr>
      </p:pic>
      <p:sp>
        <p:nvSpPr>
          <p:cNvPr id="8" name="标题占位符 1">
            <a:extLst>
              <a:ext uri="{FF2B5EF4-FFF2-40B4-BE49-F238E27FC236}">
                <a16:creationId xmlns:a16="http://schemas.microsoft.com/office/drawing/2014/main" xmlns="" id="{B62FBF02-8C5A-3C47-B63F-AAC4CAC2FE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6014" y="313788"/>
            <a:ext cx="8699385" cy="483137"/>
          </a:xfrm>
          <a:prstGeom prst="rect">
            <a:avLst/>
          </a:prstGeom>
        </p:spPr>
        <p:txBody>
          <a:bodyPr vert="horz" wrap="square" lIns="36000" tIns="36000" rIns="36000" bIns="36000" rtlCol="0" anchor="ctr">
            <a:spAutoFit/>
          </a:bodyPr>
          <a:lstStyle>
            <a:lvl1pPr algn="l">
              <a:lnSpc>
                <a:spcPct val="100000"/>
              </a:lnSpc>
              <a:defRPr sz="2667">
                <a:solidFill>
                  <a:schemeClr val="bg1"/>
                </a:solidFill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94699866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217201" y="1231615"/>
            <a:ext cx="9703492" cy="639354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7253" y="2083433"/>
            <a:ext cx="9362259" cy="379327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en-US" altLang="zh-CN" dirty="0"/>
          </a:p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914520" y="2129932"/>
            <a:ext cx="10367725" cy="1471272"/>
          </a:xfrm>
        </p:spPr>
        <p:txBody>
          <a:bodyPr>
            <a:normAutofit/>
          </a:bodyPr>
          <a:lstStyle>
            <a:lvl1pPr algn="ctr"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微软雅黑 </a:t>
            </a:r>
            <a:r>
              <a:rPr lang="en-US" altLang="zh-CN" dirty="0"/>
              <a:t>40pt </a:t>
            </a:r>
            <a:r>
              <a:rPr lang="zh-CN" altLang="en-US" dirty="0"/>
              <a:t>，居中，最多两行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79" y="1599829"/>
            <a:ext cx="5412493" cy="452650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4592" y="1599829"/>
            <a:ext cx="5412492" cy="452650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智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929260" y="1393895"/>
            <a:ext cx="6559809" cy="69025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algn="l">
              <a:defRPr sz="3200" b="0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929260" y="2403283"/>
            <a:ext cx="6535842" cy="643926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灯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3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2" b="14078"/>
          <a:stretch>
            <a:fillRect/>
          </a:stretch>
        </p:blipFill>
        <p:spPr>
          <a:xfrm>
            <a:off x="0" y="0"/>
            <a:ext cx="12196996" cy="5602265"/>
          </a:xfrm>
          <a:prstGeom prst="rect">
            <a:avLst/>
          </a:prstGeom>
        </p:spPr>
      </p:pic>
      <p:sp>
        <p:nvSpPr>
          <p:cNvPr id="10" name="L 形 10"/>
          <p:cNvSpPr/>
          <p:nvPr userDrawn="1"/>
        </p:nvSpPr>
        <p:spPr>
          <a:xfrm rot="5400000">
            <a:off x="7881371" y="1995748"/>
            <a:ext cx="701032" cy="717936"/>
          </a:xfrm>
          <a:prstGeom prst="corner">
            <a:avLst>
              <a:gd name="adj1" fmla="val 3243"/>
              <a:gd name="adj2" fmla="val 3048"/>
            </a:avLst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900"/>
          </a:p>
        </p:txBody>
      </p:sp>
      <p:sp>
        <p:nvSpPr>
          <p:cNvPr id="11" name="Title 1"/>
          <p:cNvSpPr>
            <a:spLocks noGrp="1"/>
          </p:cNvSpPr>
          <p:nvPr>
            <p:ph type="ctrTitle" hasCustomPrompt="1"/>
          </p:nvPr>
        </p:nvSpPr>
        <p:spPr>
          <a:xfrm>
            <a:off x="898996" y="907092"/>
            <a:ext cx="6559809" cy="69025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algn="l">
              <a:defRPr sz="3200" b="0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929260" y="1949372"/>
            <a:ext cx="6535842" cy="643926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创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1" y="0"/>
            <a:ext cx="12196763" cy="5602265"/>
          </a:xfrm>
          <a:prstGeom prst="rect">
            <a:avLst/>
          </a:prstGeom>
        </p:spPr>
      </p:pic>
      <p:sp>
        <p:nvSpPr>
          <p:cNvPr id="9" name="L 形 8"/>
          <p:cNvSpPr/>
          <p:nvPr userDrawn="1"/>
        </p:nvSpPr>
        <p:spPr>
          <a:xfrm rot="5400000">
            <a:off x="5945516" y="2323519"/>
            <a:ext cx="701032" cy="717936"/>
          </a:xfrm>
          <a:prstGeom prst="corner">
            <a:avLst>
              <a:gd name="adj1" fmla="val 3243"/>
              <a:gd name="adj2" fmla="val 3048"/>
            </a:avLst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900"/>
          </a:p>
        </p:txBody>
      </p:sp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898996" y="907092"/>
            <a:ext cx="6559809" cy="69025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algn="l">
              <a:defRPr sz="3200" b="0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929260" y="1949372"/>
            <a:ext cx="6535842" cy="643926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领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0" y="-3"/>
            <a:ext cx="12196762" cy="560226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96462" y="907581"/>
            <a:ext cx="7240147" cy="69025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algn="l">
              <a:lnSpc>
                <a:spcPts val="3440"/>
              </a:lnSpc>
              <a:defRPr sz="3200" b="0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8" name="L 形 7"/>
          <p:cNvSpPr/>
          <p:nvPr userDrawn="1"/>
        </p:nvSpPr>
        <p:spPr>
          <a:xfrm rot="10800000">
            <a:off x="10502896" y="1522948"/>
            <a:ext cx="717936" cy="701032"/>
          </a:xfrm>
          <a:prstGeom prst="corner">
            <a:avLst>
              <a:gd name="adj1" fmla="val 3243"/>
              <a:gd name="adj2" fmla="val 3048"/>
            </a:avLst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90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929259" y="1949372"/>
            <a:ext cx="7207349" cy="643926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攀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25" r="2034" b="5607"/>
          <a:stretch>
            <a:fillRect/>
          </a:stretch>
        </p:blipFill>
        <p:spPr>
          <a:xfrm>
            <a:off x="1" y="-36206"/>
            <a:ext cx="12196763" cy="563847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98996" y="907092"/>
            <a:ext cx="6559809" cy="69025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algn="l">
              <a:defRPr sz="3200" b="0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8" name="L 形 7"/>
          <p:cNvSpPr/>
          <p:nvPr userDrawn="1"/>
        </p:nvSpPr>
        <p:spPr>
          <a:xfrm rot="5400000">
            <a:off x="7929967" y="1657555"/>
            <a:ext cx="701032" cy="717936"/>
          </a:xfrm>
          <a:prstGeom prst="corner">
            <a:avLst>
              <a:gd name="adj1" fmla="val 3243"/>
              <a:gd name="adj2" fmla="val 3048"/>
            </a:avLst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900"/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929260" y="1949372"/>
            <a:ext cx="6535842" cy="643926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与副标题 拷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B39B3BCB-C240-4F9F-ACF6-88C564762C5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alphaModFix amt="20000"/>
          </a:blip>
          <a:stretch>
            <a:fillRect/>
          </a:stretch>
        </p:blipFill>
        <p:spPr>
          <a:xfrm>
            <a:off x="6204201" y="717771"/>
            <a:ext cx="5745153" cy="589864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564F886F-8ED8-4D42-BEDE-114989C9EE76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905277" y="329009"/>
            <a:ext cx="1846875" cy="48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5D6C57FD-B46C-A544-8173-3FBE95DF2E4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6744788"/>
            <a:ext cx="12196763" cy="121921"/>
          </a:xfrm>
          <a:prstGeom prst="rect">
            <a:avLst/>
          </a:prstGeom>
        </p:spPr>
      </p:pic>
      <p:sp>
        <p:nvSpPr>
          <p:cNvPr id="11" name="标题占位符 1">
            <a:extLst>
              <a:ext uri="{FF2B5EF4-FFF2-40B4-BE49-F238E27FC236}">
                <a16:creationId xmlns:a16="http://schemas.microsoft.com/office/drawing/2014/main" xmlns="" id="{5B13F78A-2F81-F145-B549-BED0BF866D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6014" y="313788"/>
            <a:ext cx="8699385" cy="483137"/>
          </a:xfrm>
          <a:prstGeom prst="rect">
            <a:avLst/>
          </a:prstGeom>
        </p:spPr>
        <p:txBody>
          <a:bodyPr vert="horz" wrap="square" lIns="36000" tIns="36000" rIns="36000" bIns="36000" rtlCol="0" anchor="ctr">
            <a:spAutoFit/>
          </a:bodyPr>
          <a:lstStyle>
            <a:lvl1pPr algn="l">
              <a:lnSpc>
                <a:spcPct val="100000"/>
              </a:lnSpc>
              <a:defRPr sz="2667"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64522842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分隔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05638C78-5501-4CC7-B52B-46345E475A2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6763" cy="6858000"/>
          </a:xfrm>
          <a:prstGeom prst="rect">
            <a:avLst/>
          </a:prstGeom>
        </p:spPr>
      </p:pic>
      <p:pic>
        <p:nvPicPr>
          <p:cNvPr id="3" name="图片 2" descr="黑色的高楼&#10;&#10;描述已自动生成">
            <a:extLst>
              <a:ext uri="{FF2B5EF4-FFF2-40B4-BE49-F238E27FC236}">
                <a16:creationId xmlns:a16="http://schemas.microsoft.com/office/drawing/2014/main" xmlns="" id="{645549AE-C5B8-3542-A521-FDA62809035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alphaModFix amt="5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39714" y="0"/>
            <a:ext cx="61423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34978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标题幻灯片 拷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604"/>
            <a:ext cx="12196763" cy="6604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3" cstate="print">
            <a:alphaModFix amt="13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004"/>
          <a:stretch>
            <a:fillRect/>
          </a:stretch>
        </p:blipFill>
        <p:spPr>
          <a:xfrm>
            <a:off x="0" y="548930"/>
            <a:ext cx="12196763" cy="6309071"/>
          </a:xfrm>
          <a:prstGeom prst="rect">
            <a:avLst/>
          </a:prstGeom>
        </p:spPr>
      </p:pic>
      <p:sp>
        <p:nvSpPr>
          <p:cNvPr id="49" name="TextBox 4"/>
          <p:cNvSpPr/>
          <p:nvPr/>
        </p:nvSpPr>
        <p:spPr>
          <a:xfrm>
            <a:off x="316812" y="6510000"/>
            <a:ext cx="2413100" cy="164212"/>
          </a:xfrm>
          <a:prstGeom prst="rect">
            <a:avLst/>
          </a:prstGeom>
          <a:ln w="12700">
            <a:miter lim="400000"/>
          </a:ln>
        </p:spPr>
        <p:txBody>
          <a:bodyPr lIns="0" tIns="0" rIns="0" bIns="0">
            <a:spAutoFit/>
          </a:bodyPr>
          <a:lstStyle>
            <a:lvl1pPr>
              <a:defRPr sz="2600">
                <a:solidFill>
                  <a:srgbClr val="FFFFFF"/>
                </a:solidFill>
                <a:latin typeface="思源黑体 CN Normal"/>
                <a:ea typeface="思源黑体 CN Normal"/>
                <a:cs typeface="思源黑体 CN Normal"/>
                <a:sym typeface="思源黑体 CN Normal"/>
              </a:defRPr>
            </a:lvl1pPr>
          </a:lstStyle>
          <a:p>
            <a:r>
              <a:rPr sz="1065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ww.HUAYUN.com</a:t>
            </a:r>
          </a:p>
        </p:txBody>
      </p:sp>
      <p:pic>
        <p:nvPicPr>
          <p:cNvPr id="6" name="图片 5" descr="手机屏幕的截图&#10;&#10;描述已自动生成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11009" y="91649"/>
            <a:ext cx="1758313" cy="480000"/>
          </a:xfrm>
          <a:prstGeom prst="rect">
            <a:avLst/>
          </a:prstGeom>
        </p:spPr>
      </p:pic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theme" Target="../theme/theme5.xml"/><Relationship Id="rId4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909309" y="6270651"/>
            <a:ext cx="1982316" cy="15361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ftr="0" dt="0"/>
  <p:txStyles>
    <p:titleStyle>
      <a:lvl1pPr algn="l" defTabSz="914400" rtl="0" eaLnBrk="1" latinLnBrk="0" hangingPunct="1">
        <a:lnSpc>
          <a:spcPts val="3440"/>
        </a:lnSpc>
        <a:spcBef>
          <a:spcPct val="0"/>
        </a:spcBef>
        <a:buNone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0" indent="0" algn="l" defTabSz="914400" rtl="0" eaLnBrk="1" latinLnBrk="0" hangingPunct="1">
        <a:lnSpc>
          <a:spcPct val="100000"/>
        </a:lnSpc>
        <a:spcBef>
          <a:spcPts val="0"/>
        </a:spcBef>
        <a:buFontTx/>
        <a:buNone/>
        <a:defRPr sz="1000" kern="1200">
          <a:solidFill>
            <a:srgbClr val="1D1D1B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7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7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7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7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</p:sldLayoutIdLst>
  <p:hf hdr="0" ftr="0" dt="0"/>
  <p:txStyles>
    <p:titleStyle>
      <a:lvl1pPr algn="l" defTabSz="1188085" rtl="0" eaLnBrk="1" latinLnBrk="0" hangingPunct="1">
        <a:lnSpc>
          <a:spcPct val="90000"/>
        </a:lnSpc>
        <a:spcBef>
          <a:spcPct val="0"/>
        </a:spcBef>
        <a:buNone/>
        <a:defRPr sz="571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97180" indent="-297180" algn="l" defTabSz="1188085" rtl="0" eaLnBrk="1" latinLnBrk="0" hangingPunct="1">
        <a:lnSpc>
          <a:spcPct val="90000"/>
        </a:lnSpc>
        <a:spcBef>
          <a:spcPts val="1300"/>
        </a:spcBef>
        <a:buFont typeface="Arial" panose="020B0604020202020204" pitchFamily="34" charset="0"/>
        <a:buChar char="•"/>
        <a:defRPr sz="3635" kern="1200">
          <a:solidFill>
            <a:schemeClr val="tx1"/>
          </a:solidFill>
          <a:latin typeface="+mn-lt"/>
          <a:ea typeface="+mn-ea"/>
          <a:cs typeface="+mn-cs"/>
        </a:defRPr>
      </a:lvl1pPr>
      <a:lvl2pPr marL="89090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3120" kern="1200">
          <a:solidFill>
            <a:schemeClr val="tx1"/>
          </a:solidFill>
          <a:latin typeface="+mn-lt"/>
          <a:ea typeface="+mn-ea"/>
          <a:cs typeface="+mn-cs"/>
        </a:defRPr>
      </a:lvl2pPr>
      <a:lvl3pPr marL="1484630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207835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4pPr>
      <a:lvl5pPr marL="267271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5pPr>
      <a:lvl6pPr marL="3266440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6pPr>
      <a:lvl7pPr marL="386016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7pPr>
      <a:lvl8pPr marL="445452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8pPr>
      <a:lvl9pPr marL="5048250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1pPr>
      <a:lvl2pPr marL="59372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2pPr>
      <a:lvl3pPr marL="118808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3pPr>
      <a:lvl4pPr marL="178181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4pPr>
      <a:lvl5pPr marL="237553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5pPr>
      <a:lvl6pPr marL="296926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6pPr>
      <a:lvl7pPr marL="356362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7pPr>
      <a:lvl8pPr marL="415734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8pPr>
      <a:lvl9pPr marL="475107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34131" y="6402806"/>
            <a:ext cx="499729" cy="1502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89090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837181-38C6-AD4F-B8BA-B444770388BB}" type="slidenum">
              <a:rPr lang="en-US" sz="975" smtClean="0">
                <a:solidFill>
                  <a:srgbClr val="1D1D1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sz="975" dirty="0">
              <a:solidFill>
                <a:srgbClr val="1D1D1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5" name="组合 24"/>
          <p:cNvGrpSpPr/>
          <p:nvPr userDrawn="1"/>
        </p:nvGrpSpPr>
        <p:grpSpPr>
          <a:xfrm>
            <a:off x="12216278" y="2931937"/>
            <a:ext cx="1982916" cy="3934682"/>
            <a:chOff x="12216278" y="2262477"/>
            <a:chExt cx="1982916" cy="4604143"/>
          </a:xfrm>
        </p:grpSpPr>
        <p:grpSp>
          <p:nvGrpSpPr>
            <p:cNvPr id="26" name="组合 25"/>
            <p:cNvGrpSpPr/>
            <p:nvPr userDrawn="1"/>
          </p:nvGrpSpPr>
          <p:grpSpPr>
            <a:xfrm>
              <a:off x="12315635" y="2262477"/>
              <a:ext cx="1883559" cy="692624"/>
              <a:chOff x="12315635" y="2207613"/>
              <a:chExt cx="1883559" cy="692624"/>
            </a:xfrm>
          </p:grpSpPr>
          <p:sp>
            <p:nvSpPr>
              <p:cNvPr id="44" name="矩形 5"/>
              <p:cNvSpPr/>
              <p:nvPr userDrawn="1"/>
            </p:nvSpPr>
            <p:spPr>
              <a:xfrm>
                <a:off x="12315635" y="2401808"/>
                <a:ext cx="911019" cy="498429"/>
              </a:xfrm>
              <a:prstGeom prst="rect">
                <a:avLst/>
              </a:prstGeom>
              <a:solidFill>
                <a:srgbClr val="C8102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P</a:t>
                </a:r>
                <a:r>
                  <a:rPr kumimoji="1" lang="en-US" altLang="en-US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ANTONE</a:t>
                </a: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 186C</a:t>
                </a:r>
              </a:p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200/16/46</a:t>
                </a:r>
              </a:p>
            </p:txBody>
          </p:sp>
          <p:sp>
            <p:nvSpPr>
              <p:cNvPr id="45" name="矩形 9"/>
              <p:cNvSpPr/>
              <p:nvPr userDrawn="1"/>
            </p:nvSpPr>
            <p:spPr>
              <a:xfrm>
                <a:off x="13288175" y="2401808"/>
                <a:ext cx="911019" cy="498429"/>
              </a:xfrm>
              <a:prstGeom prst="rect">
                <a:avLst/>
              </a:prstGeom>
              <a:solidFill>
                <a:srgbClr val="C7000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P</a:t>
                </a:r>
                <a:r>
                  <a:rPr kumimoji="1" lang="en-US" altLang="en-US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ANTONE</a:t>
                </a: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 185C</a:t>
                </a:r>
              </a:p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199/0/11</a:t>
                </a:r>
              </a:p>
            </p:txBody>
          </p:sp>
          <p:sp>
            <p:nvSpPr>
              <p:cNvPr id="46" name="文本框 31"/>
              <p:cNvSpPr txBox="1"/>
              <p:nvPr userDrawn="1"/>
            </p:nvSpPr>
            <p:spPr>
              <a:xfrm>
                <a:off x="12326898" y="2207613"/>
                <a:ext cx="384721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r>
                  <a:rPr kumimoji="1" lang="zh-CN" altLang="en-US" sz="1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品牌色</a:t>
                </a:r>
              </a:p>
            </p:txBody>
          </p:sp>
        </p:grpSp>
        <p:grpSp>
          <p:nvGrpSpPr>
            <p:cNvPr id="27" name="组合 26"/>
            <p:cNvGrpSpPr/>
            <p:nvPr userDrawn="1"/>
          </p:nvGrpSpPr>
          <p:grpSpPr>
            <a:xfrm>
              <a:off x="12216278" y="3080825"/>
              <a:ext cx="1982912" cy="3785795"/>
              <a:chOff x="12216278" y="3080825"/>
              <a:chExt cx="1982912" cy="3785795"/>
            </a:xfrm>
          </p:grpSpPr>
          <p:sp>
            <p:nvSpPr>
              <p:cNvPr id="28" name="矩形 12"/>
              <p:cNvSpPr/>
              <p:nvPr userDrawn="1"/>
            </p:nvSpPr>
            <p:spPr>
              <a:xfrm>
                <a:off x="12315640" y="3785971"/>
                <a:ext cx="885201" cy="462672"/>
              </a:xfrm>
              <a:prstGeom prst="rect">
                <a:avLst/>
              </a:prstGeom>
              <a:solidFill>
                <a:srgbClr val="EA5A4F"/>
              </a:solidFill>
              <a:ln>
                <a:solidFill>
                  <a:srgbClr val="EA5A4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234/90/79</a:t>
                </a:r>
              </a:p>
            </p:txBody>
          </p:sp>
          <p:sp>
            <p:nvSpPr>
              <p:cNvPr id="29" name="矩形 13"/>
              <p:cNvSpPr/>
              <p:nvPr userDrawn="1"/>
            </p:nvSpPr>
            <p:spPr>
              <a:xfrm>
                <a:off x="12315640" y="3259312"/>
                <a:ext cx="885201" cy="462672"/>
              </a:xfrm>
              <a:prstGeom prst="rect">
                <a:avLst/>
              </a:prstGeom>
              <a:solidFill>
                <a:srgbClr val="78000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120/0/15</a:t>
                </a:r>
              </a:p>
            </p:txBody>
          </p:sp>
          <p:sp>
            <p:nvSpPr>
              <p:cNvPr id="30" name="文本框 15"/>
              <p:cNvSpPr txBox="1"/>
              <p:nvPr userDrawn="1"/>
            </p:nvSpPr>
            <p:spPr>
              <a:xfrm>
                <a:off x="12216278" y="3080825"/>
                <a:ext cx="569387" cy="153888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b" anchorCtr="0"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r>
                  <a:rPr kumimoji="1" lang="zh-CN" altLang="en-US" sz="1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辅助色</a:t>
                </a:r>
              </a:p>
            </p:txBody>
          </p:sp>
          <p:sp>
            <p:nvSpPr>
              <p:cNvPr id="31" name="矩形 16"/>
              <p:cNvSpPr/>
              <p:nvPr userDrawn="1"/>
            </p:nvSpPr>
            <p:spPr>
              <a:xfrm>
                <a:off x="12315640" y="4836793"/>
                <a:ext cx="885201" cy="462672"/>
              </a:xfrm>
              <a:prstGeom prst="rect">
                <a:avLst/>
              </a:prstGeom>
              <a:solidFill>
                <a:srgbClr val="F8B5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248/181/60</a:t>
                </a:r>
              </a:p>
            </p:txBody>
          </p:sp>
          <p:sp>
            <p:nvSpPr>
              <p:cNvPr id="32" name="矩形 17"/>
              <p:cNvSpPr/>
              <p:nvPr userDrawn="1"/>
            </p:nvSpPr>
            <p:spPr>
              <a:xfrm>
                <a:off x="12315640" y="4319278"/>
                <a:ext cx="885201" cy="462672"/>
              </a:xfrm>
              <a:prstGeom prst="rect">
                <a:avLst/>
              </a:prstGeom>
              <a:solidFill>
                <a:srgbClr val="EB5C0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235/92/1</a:t>
                </a:r>
              </a:p>
            </p:txBody>
          </p:sp>
          <p:sp>
            <p:nvSpPr>
              <p:cNvPr id="33" name="矩形 18"/>
              <p:cNvSpPr/>
              <p:nvPr userDrawn="1"/>
            </p:nvSpPr>
            <p:spPr>
              <a:xfrm>
                <a:off x="12315636" y="5880294"/>
                <a:ext cx="911019" cy="462672"/>
              </a:xfrm>
              <a:prstGeom prst="rect">
                <a:avLst/>
              </a:prstGeom>
              <a:solidFill>
                <a:srgbClr val="89898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137/137/137</a:t>
                </a:r>
              </a:p>
            </p:txBody>
          </p:sp>
          <p:sp>
            <p:nvSpPr>
              <p:cNvPr id="34" name="矩形 19"/>
              <p:cNvSpPr/>
              <p:nvPr userDrawn="1"/>
            </p:nvSpPr>
            <p:spPr>
              <a:xfrm>
                <a:off x="12315636" y="5362779"/>
                <a:ext cx="911019" cy="462672"/>
              </a:xfrm>
              <a:prstGeom prst="rect">
                <a:avLst/>
              </a:prstGeom>
              <a:solidFill>
                <a:srgbClr val="23181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35/24/21</a:t>
                </a:r>
              </a:p>
            </p:txBody>
          </p:sp>
          <p:sp>
            <p:nvSpPr>
              <p:cNvPr id="35" name="矩形 22"/>
              <p:cNvSpPr/>
              <p:nvPr userDrawn="1"/>
            </p:nvSpPr>
            <p:spPr>
              <a:xfrm>
                <a:off x="12315636" y="6403948"/>
                <a:ext cx="911019" cy="46267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221/221/221</a:t>
                </a:r>
              </a:p>
            </p:txBody>
          </p:sp>
          <p:sp>
            <p:nvSpPr>
              <p:cNvPr id="36" name="矩形 12"/>
              <p:cNvSpPr/>
              <p:nvPr userDrawn="1"/>
            </p:nvSpPr>
            <p:spPr>
              <a:xfrm>
                <a:off x="13288175" y="3785971"/>
                <a:ext cx="885201" cy="462672"/>
              </a:xfrm>
              <a:prstGeom prst="rect">
                <a:avLst/>
              </a:prstGeom>
              <a:solidFill>
                <a:srgbClr val="E98C8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233/140/128</a:t>
                </a:r>
              </a:p>
            </p:txBody>
          </p:sp>
          <p:sp>
            <p:nvSpPr>
              <p:cNvPr id="37" name="矩形 13"/>
              <p:cNvSpPr/>
              <p:nvPr userDrawn="1"/>
            </p:nvSpPr>
            <p:spPr>
              <a:xfrm>
                <a:off x="13288175" y="3259312"/>
                <a:ext cx="885201" cy="462672"/>
              </a:xfrm>
              <a:prstGeom prst="rect">
                <a:avLst/>
              </a:prstGeom>
              <a:solidFill>
                <a:srgbClr val="A72126"/>
              </a:solidFill>
              <a:ln>
                <a:solidFill>
                  <a:srgbClr val="9F000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159/0/1</a:t>
                </a:r>
              </a:p>
            </p:txBody>
          </p:sp>
          <p:sp>
            <p:nvSpPr>
              <p:cNvPr id="38" name="矩形 16"/>
              <p:cNvSpPr/>
              <p:nvPr userDrawn="1"/>
            </p:nvSpPr>
            <p:spPr>
              <a:xfrm>
                <a:off x="13288175" y="4836793"/>
                <a:ext cx="885201" cy="462672"/>
              </a:xfrm>
              <a:prstGeom prst="rect">
                <a:avLst/>
              </a:prstGeom>
              <a:solidFill>
                <a:srgbClr val="F5DC5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245/220/87</a:t>
                </a:r>
              </a:p>
            </p:txBody>
          </p:sp>
          <p:sp>
            <p:nvSpPr>
              <p:cNvPr id="39" name="矩形 17"/>
              <p:cNvSpPr/>
              <p:nvPr userDrawn="1"/>
            </p:nvSpPr>
            <p:spPr>
              <a:xfrm>
                <a:off x="13288175" y="4319278"/>
                <a:ext cx="885201" cy="462672"/>
              </a:xfrm>
              <a:prstGeom prst="rect">
                <a:avLst/>
              </a:prstGeom>
              <a:solidFill>
                <a:srgbClr val="F085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240/133/0</a:t>
                </a:r>
              </a:p>
            </p:txBody>
          </p:sp>
          <p:sp>
            <p:nvSpPr>
              <p:cNvPr id="40" name="矩形 18"/>
              <p:cNvSpPr/>
              <p:nvPr userDrawn="1"/>
            </p:nvSpPr>
            <p:spPr>
              <a:xfrm>
                <a:off x="13288171" y="5880294"/>
                <a:ext cx="911019" cy="462672"/>
              </a:xfrm>
              <a:prstGeom prst="rect">
                <a:avLst/>
              </a:prstGeom>
              <a:solidFill>
                <a:srgbClr val="B5B5B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181/181/181</a:t>
                </a:r>
              </a:p>
            </p:txBody>
          </p:sp>
          <p:sp>
            <p:nvSpPr>
              <p:cNvPr id="42" name="矩形 19"/>
              <p:cNvSpPr/>
              <p:nvPr userDrawn="1"/>
            </p:nvSpPr>
            <p:spPr>
              <a:xfrm>
                <a:off x="13288171" y="5362779"/>
                <a:ext cx="911019" cy="462672"/>
              </a:xfrm>
              <a:prstGeom prst="rect">
                <a:avLst/>
              </a:prstGeom>
              <a:solidFill>
                <a:srgbClr val="59575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tx2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89/87/87</a:t>
                </a:r>
              </a:p>
            </p:txBody>
          </p:sp>
          <p:sp>
            <p:nvSpPr>
              <p:cNvPr id="43" name="矩形 22"/>
              <p:cNvSpPr/>
              <p:nvPr userDrawn="1"/>
            </p:nvSpPr>
            <p:spPr>
              <a:xfrm>
                <a:off x="13288171" y="6403948"/>
                <a:ext cx="911019" cy="462672"/>
              </a:xfrm>
              <a:prstGeom prst="rect">
                <a:avLst/>
              </a:prstGeom>
              <a:solidFill>
                <a:srgbClr val="FFFFFF"/>
              </a:solidFill>
              <a:ln w="6350">
                <a:solidFill>
                  <a:schemeClr val="bg1">
                    <a:lumMod val="10000"/>
                    <a:lumOff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>
                  <a:lnSpc>
                    <a:spcPct val="100000"/>
                  </a:lnSpc>
                </a:pPr>
                <a:r>
                  <a:rPr kumimoji="1" lang="en-US" altLang="zh-CN" sz="7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RGB 255/255/255</a:t>
                </a:r>
              </a:p>
            </p:txBody>
          </p: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70" r:id="rId2"/>
    <p:sldLayoutId id="2147483672" r:id="rId3"/>
  </p:sldLayoutIdLst>
  <p:hf hdr="0" ftr="0" dt="0"/>
  <p:txStyles>
    <p:titleStyle>
      <a:lvl1pPr algn="l" defTabSz="1188085" rtl="0" eaLnBrk="1" latinLnBrk="0" hangingPunct="1">
        <a:lnSpc>
          <a:spcPct val="90000"/>
        </a:lnSpc>
        <a:spcBef>
          <a:spcPct val="0"/>
        </a:spcBef>
        <a:buNone/>
        <a:defRPr sz="571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97180" indent="-297180" algn="l" defTabSz="1188085" rtl="0" eaLnBrk="1" latinLnBrk="0" hangingPunct="1">
        <a:lnSpc>
          <a:spcPct val="90000"/>
        </a:lnSpc>
        <a:spcBef>
          <a:spcPts val="1300"/>
        </a:spcBef>
        <a:buFont typeface="Arial" panose="020B0604020202020204" pitchFamily="34" charset="0"/>
        <a:buChar char="•"/>
        <a:defRPr sz="3635" kern="1200">
          <a:solidFill>
            <a:schemeClr val="tx1"/>
          </a:solidFill>
          <a:latin typeface="+mn-lt"/>
          <a:ea typeface="+mn-ea"/>
          <a:cs typeface="+mn-cs"/>
        </a:defRPr>
      </a:lvl1pPr>
      <a:lvl2pPr marL="89090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3120" kern="1200">
          <a:solidFill>
            <a:schemeClr val="tx1"/>
          </a:solidFill>
          <a:latin typeface="+mn-lt"/>
          <a:ea typeface="+mn-ea"/>
          <a:cs typeface="+mn-cs"/>
        </a:defRPr>
      </a:lvl2pPr>
      <a:lvl3pPr marL="1484630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207835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4pPr>
      <a:lvl5pPr marL="267271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5pPr>
      <a:lvl6pPr marL="3266440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6pPr>
      <a:lvl7pPr marL="386016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7pPr>
      <a:lvl8pPr marL="445452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8pPr>
      <a:lvl9pPr marL="5048250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1pPr>
      <a:lvl2pPr marL="59372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2pPr>
      <a:lvl3pPr marL="118808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3pPr>
      <a:lvl4pPr marL="178181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4pPr>
      <a:lvl5pPr marL="237553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5pPr>
      <a:lvl6pPr marL="296926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6pPr>
      <a:lvl7pPr marL="356362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7pPr>
      <a:lvl8pPr marL="415734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8pPr>
      <a:lvl9pPr marL="475107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6573" y="1474269"/>
            <a:ext cx="3984232" cy="281608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1" r:id="rId2"/>
  </p:sldLayoutIdLst>
  <p:hf hdr="0" ftr="0" dt="0"/>
  <p:txStyles>
    <p:titleStyle>
      <a:lvl1pPr algn="l" defTabSz="1188085" rtl="0" eaLnBrk="1" latinLnBrk="0" hangingPunct="1">
        <a:lnSpc>
          <a:spcPct val="90000"/>
        </a:lnSpc>
        <a:spcBef>
          <a:spcPct val="0"/>
        </a:spcBef>
        <a:buNone/>
        <a:defRPr sz="5000" b="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1pPr>
    </p:titleStyle>
    <p:bodyStyle>
      <a:lvl1pPr marL="0" indent="0" algn="l" defTabSz="1188085" rtl="0" eaLnBrk="1" latinLnBrk="0" hangingPunct="1">
        <a:lnSpc>
          <a:spcPct val="90000"/>
        </a:lnSpc>
        <a:spcBef>
          <a:spcPts val="1300"/>
        </a:spcBef>
        <a:buFont typeface="Arial" panose="020B0604020202020204" pitchFamily="34" charset="0"/>
        <a:buNone/>
        <a:defRPr sz="1820" kern="1200">
          <a:solidFill>
            <a:srgbClr val="FFFFFF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593725" indent="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None/>
        <a:defRPr sz="3120" kern="1200">
          <a:solidFill>
            <a:schemeClr val="tx1"/>
          </a:solidFill>
          <a:latin typeface="+mn-lt"/>
          <a:ea typeface="+mn-ea"/>
          <a:cs typeface="+mn-cs"/>
        </a:defRPr>
      </a:lvl2pPr>
      <a:lvl3pPr marL="1188085" indent="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None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81810" indent="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None/>
        <a:defRPr sz="2340" kern="1200">
          <a:solidFill>
            <a:schemeClr val="tx1"/>
          </a:solidFill>
          <a:latin typeface="+mn-lt"/>
          <a:ea typeface="+mn-ea"/>
          <a:cs typeface="+mn-cs"/>
        </a:defRPr>
      </a:lvl4pPr>
      <a:lvl5pPr marL="2375535" indent="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None/>
        <a:defRPr sz="2340" kern="1200">
          <a:solidFill>
            <a:schemeClr val="tx1"/>
          </a:solidFill>
          <a:latin typeface="+mn-lt"/>
          <a:ea typeface="+mn-ea"/>
          <a:cs typeface="+mn-cs"/>
        </a:defRPr>
      </a:lvl5pPr>
      <a:lvl6pPr marL="3266440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6pPr>
      <a:lvl7pPr marL="386016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7pPr>
      <a:lvl8pPr marL="4454525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8pPr>
      <a:lvl9pPr marL="5048250" indent="-297180" algn="l" defTabSz="1188085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4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1pPr>
      <a:lvl2pPr marL="59372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2pPr>
      <a:lvl3pPr marL="118808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3pPr>
      <a:lvl4pPr marL="178181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4pPr>
      <a:lvl5pPr marL="237553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5pPr>
      <a:lvl6pPr marL="296926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6pPr>
      <a:lvl7pPr marL="356362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7pPr>
      <a:lvl8pPr marL="4157345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8pPr>
      <a:lvl9pPr marL="4751070" algn="l" defTabSz="1188085" rtl="0" eaLnBrk="1" latinLnBrk="0" hangingPunct="1">
        <a:defRPr sz="234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09629" y="468675"/>
            <a:ext cx="11377506" cy="1042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80" y="1599829"/>
            <a:ext cx="10977404" cy="45265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302459" y="468675"/>
            <a:ext cx="1154104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5"/>
          <p:cNvSpPr>
            <a:spLocks noChangeArrowheads="1"/>
          </p:cNvSpPr>
          <p:nvPr userDrawn="1"/>
        </p:nvSpPr>
        <p:spPr bwMode="auto">
          <a:xfrm>
            <a:off x="3040917" y="6537794"/>
            <a:ext cx="272090" cy="19589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/>
          <a:lstStyle/>
          <a:p>
            <a:pPr defTabSz="1219200" eaLnBrk="0" hangingPunct="0">
              <a:lnSpc>
                <a:spcPct val="85000"/>
              </a:lnSpc>
              <a:defRPr/>
            </a:pPr>
            <a:fld id="{F350CB96-EF0E-44F1-90D2-2D2DCEB1810F}" type="slidenum">
              <a:rPr lang="de-DE" altLang="zh-CN" sz="900" smtClean="0">
                <a:solidFill>
                  <a:prstClr val="white">
                    <a:lumMod val="65000"/>
                  </a:prstClr>
                </a:solidFill>
              </a:rPr>
              <a:t>‹#›</a:t>
            </a:fld>
            <a:endParaRPr lang="en-GB" altLang="zh-CN" sz="900" dirty="0">
              <a:solidFill>
                <a:prstClr val="white">
                  <a:lumMod val="65000"/>
                </a:prstClr>
              </a:solidFill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27862" y="6371800"/>
            <a:ext cx="1154104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图片 11" descr="leading-new-ict.png"/>
          <p:cNvPicPr>
            <a:picLocks noChangeAspect="1"/>
          </p:cNvPicPr>
          <p:nvPr userDrawn="1"/>
        </p:nvPicPr>
        <p:blipFill>
          <a:blip r:embed="rId6" cstate="print"/>
          <a:stretch>
            <a:fillRect/>
          </a:stretch>
        </p:blipFill>
        <p:spPr>
          <a:xfrm>
            <a:off x="10436944" y="243378"/>
            <a:ext cx="1431957" cy="107975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-2903791" y="165062"/>
            <a:ext cx="2903791" cy="8452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>
              <a:lnSpc>
                <a:spcPct val="150000"/>
              </a:lnSpc>
            </a:pPr>
            <a:r>
              <a:rPr lang="zh-CN" altLang="en-US" sz="1400" dirty="0">
                <a:solidFill>
                  <a:prstClr val="white"/>
                </a:solidFill>
              </a:rPr>
              <a:t>排版：</a:t>
            </a:r>
            <a:r>
              <a:rPr lang="zh-CN" altLang="en-US" sz="1400" b="1" dirty="0">
                <a:solidFill>
                  <a:prstClr val="white"/>
                </a:solidFill>
              </a:rPr>
              <a:t>左对齐</a:t>
            </a:r>
            <a:endParaRPr lang="en-US" altLang="zh-CN" sz="1400" b="1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</a:pPr>
            <a:r>
              <a:rPr lang="zh-CN" altLang="en-US" sz="1400" dirty="0">
                <a:solidFill>
                  <a:prstClr val="white"/>
                </a:solidFill>
              </a:rPr>
              <a:t>中文字体：</a:t>
            </a:r>
            <a:r>
              <a:rPr lang="zh-CN" altLang="en-US" sz="1400" b="1" dirty="0">
                <a:solidFill>
                  <a:prstClr val="white"/>
                </a:solidFill>
              </a:rPr>
              <a:t>微软雅黑</a:t>
            </a:r>
            <a:endParaRPr lang="en-US" altLang="zh-CN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</a:pPr>
            <a:r>
              <a:rPr lang="zh-CN" altLang="en-US" sz="1400" dirty="0">
                <a:solidFill>
                  <a:prstClr val="white"/>
                </a:solidFill>
              </a:rPr>
              <a:t>英文字体：</a:t>
            </a:r>
            <a:r>
              <a:rPr lang="en-US" altLang="zh-CN" sz="1400" b="1" dirty="0">
                <a:solidFill>
                  <a:prstClr val="white"/>
                </a:solidFill>
              </a:rPr>
              <a:t>Arial</a:t>
            </a:r>
            <a:endParaRPr lang="en-US" altLang="zh-CN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</a:pPr>
            <a:r>
              <a:rPr lang="zh-CN" altLang="en-US" sz="1400" dirty="0">
                <a:solidFill>
                  <a:prstClr val="white"/>
                </a:solidFill>
              </a:rPr>
              <a:t>正文颜色：</a:t>
            </a:r>
            <a:r>
              <a:rPr lang="en-US" altLang="zh-CN" sz="1400" b="1" dirty="0">
                <a:solidFill>
                  <a:prstClr val="white"/>
                </a:solidFill>
              </a:rPr>
              <a:t>RGB: 89;89;89    </a:t>
            </a:r>
          </a:p>
          <a:p>
            <a:pPr defTabSz="1219200">
              <a:lnSpc>
                <a:spcPct val="150000"/>
              </a:lnSpc>
            </a:pPr>
            <a:r>
              <a:rPr lang="zh-CN" altLang="en-US" sz="1400" dirty="0">
                <a:solidFill>
                  <a:prstClr val="white"/>
                </a:solidFill>
              </a:rPr>
              <a:t>标题</a:t>
            </a:r>
            <a:r>
              <a:rPr lang="en-US" altLang="zh-CN" sz="1400" dirty="0">
                <a:solidFill>
                  <a:prstClr val="white"/>
                </a:solidFill>
              </a:rPr>
              <a:t>/</a:t>
            </a:r>
            <a:r>
              <a:rPr lang="zh-CN" altLang="en-US" sz="1400" dirty="0">
                <a:solidFill>
                  <a:prstClr val="white"/>
                </a:solidFill>
              </a:rPr>
              <a:t>强调颜色</a:t>
            </a:r>
            <a:r>
              <a:rPr lang="en-US" altLang="zh-CN" sz="1400" dirty="0">
                <a:solidFill>
                  <a:prstClr val="white"/>
                </a:solidFill>
              </a:rPr>
              <a:t>: </a:t>
            </a:r>
            <a:r>
              <a:rPr lang="en-US" altLang="zh-CN" sz="1400" b="1" dirty="0">
                <a:solidFill>
                  <a:prstClr val="white"/>
                </a:solidFill>
              </a:rPr>
              <a:t>RGB: 0;0;0</a:t>
            </a:r>
          </a:p>
          <a:p>
            <a:pPr defTabSz="121920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/>
                </a:solidFill>
              </a:rPr>
              <a:t>分隔线条颜色： </a:t>
            </a:r>
            <a:r>
              <a:rPr lang="en-US" altLang="zh-CN" sz="1400" b="1" dirty="0">
                <a:solidFill>
                  <a:prstClr val="white"/>
                </a:solidFill>
              </a:rPr>
              <a:t>RGB: 166;166;166</a:t>
            </a:r>
          </a:p>
          <a:p>
            <a:pPr defTabSz="121920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/>
                </a:solidFill>
              </a:rPr>
              <a:t>分隔线条线粗： </a:t>
            </a:r>
            <a:r>
              <a:rPr lang="en-US" altLang="zh-CN" sz="1400" b="1" dirty="0">
                <a:solidFill>
                  <a:prstClr val="white"/>
                </a:solidFill>
              </a:rPr>
              <a:t>0.75</a:t>
            </a:r>
            <a:r>
              <a:rPr lang="zh-CN" altLang="en-US" sz="1400" b="1" dirty="0">
                <a:solidFill>
                  <a:prstClr val="white"/>
                </a:solidFill>
              </a:rPr>
              <a:t>磅</a:t>
            </a:r>
            <a:endParaRPr lang="en-US" altLang="zh-CN" sz="1400" b="1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/>
                </a:solidFill>
              </a:rPr>
              <a:t>用做画面色块使用，三种颜色请搭配使用，同一个页面颜色不能重复使用</a:t>
            </a:r>
            <a:endParaRPr lang="en-US" altLang="zh-CN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/>
                </a:solidFill>
              </a:rPr>
              <a:t>图形与文字搭配做底色使用，深浅搭配使用</a:t>
            </a:r>
            <a:endParaRPr lang="en-US" altLang="zh-CN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/>
                </a:solidFill>
              </a:rPr>
              <a:t>红色仅作局部小范围点缀</a:t>
            </a:r>
          </a:p>
          <a:p>
            <a:pPr defTabSz="121920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/>
                </a:solidFill>
              </a:rPr>
              <a:t>渐变色只用在数据图形的展示方面</a:t>
            </a:r>
            <a:endParaRPr lang="en-US" altLang="zh-CN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/>
                </a:solidFill>
              </a:rPr>
              <a:t>图标：整个胶片出现的图标，使用线稿效果，增加圆形线圈加以辅助；</a:t>
            </a:r>
          </a:p>
          <a:p>
            <a:pPr defTabSz="121920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/>
                </a:solidFill>
              </a:rPr>
              <a:t>图标尺寸为三种</a:t>
            </a:r>
            <a:r>
              <a:rPr lang="en-US" altLang="zh-CN" sz="1400" b="1" dirty="0">
                <a:solidFill>
                  <a:prstClr val="white"/>
                </a:solidFill>
              </a:rPr>
              <a:t>2.4x2.4cm</a:t>
            </a:r>
            <a:r>
              <a:rPr lang="zh-CN" altLang="en-US" sz="1400" b="1" dirty="0">
                <a:solidFill>
                  <a:prstClr val="white"/>
                </a:solidFill>
              </a:rPr>
              <a:t>，</a:t>
            </a:r>
            <a:r>
              <a:rPr lang="en-US" altLang="zh-CN" sz="1400" b="1" dirty="0">
                <a:solidFill>
                  <a:prstClr val="white"/>
                </a:solidFill>
              </a:rPr>
              <a:t>1.6x1.6cm</a:t>
            </a:r>
            <a:r>
              <a:rPr lang="zh-CN" altLang="en-US" sz="1400" b="1" dirty="0">
                <a:solidFill>
                  <a:prstClr val="white"/>
                </a:solidFill>
              </a:rPr>
              <a:t>，</a:t>
            </a:r>
            <a:r>
              <a:rPr lang="en-US" altLang="zh-CN" sz="1400" b="1" dirty="0">
                <a:solidFill>
                  <a:prstClr val="white"/>
                </a:solidFill>
              </a:rPr>
              <a:t>0.9x0.9cm</a:t>
            </a:r>
          </a:p>
          <a:p>
            <a:pPr defTabSz="121920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/>
                </a:solidFill>
              </a:rPr>
              <a:t>图片：</a:t>
            </a:r>
            <a:r>
              <a:rPr lang="zh-CN" altLang="en-US" sz="1400" b="1" dirty="0">
                <a:solidFill>
                  <a:prstClr val="white"/>
                </a:solidFill>
              </a:rPr>
              <a:t>选择亮度高、自然化的图片；</a:t>
            </a:r>
          </a:p>
          <a:p>
            <a:pPr defTabSz="1219200">
              <a:lnSpc>
                <a:spcPct val="150000"/>
              </a:lnSpc>
              <a:defRPr/>
            </a:pPr>
            <a:endParaRPr lang="en-US" altLang="zh-CN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  <a:defRPr/>
            </a:pPr>
            <a:endParaRPr lang="zh-CN" altLang="en-US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  <a:defRPr/>
            </a:pPr>
            <a:endParaRPr lang="zh-CN" altLang="en-US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  <a:defRPr/>
            </a:pPr>
            <a:endParaRPr lang="zh-CN" altLang="en-US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  <a:defRPr/>
            </a:pPr>
            <a:endParaRPr lang="en-US" altLang="zh-CN" sz="1400" dirty="0">
              <a:solidFill>
                <a:prstClr val="white"/>
              </a:solidFill>
            </a:endParaRPr>
          </a:p>
          <a:p>
            <a:pPr defTabSz="1219200">
              <a:lnSpc>
                <a:spcPct val="150000"/>
              </a:lnSpc>
            </a:pPr>
            <a:endParaRPr lang="zh-CN" altLang="en-US" sz="1400" dirty="0">
              <a:solidFill>
                <a:prstClr val="white"/>
              </a:solidFill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14452317" y="1510950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D6E5F2"/>
              </a:gs>
              <a:gs pos="100000">
                <a:srgbClr val="BFD1E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228600" algn="ctr" defTabSz="1219200" fontAlgn="ctr">
              <a:buClr>
                <a:srgbClr val="990000"/>
              </a:buClr>
              <a:buSzPct val="60000"/>
              <a:defRPr/>
            </a:pPr>
            <a:endParaRPr lang="zh-CN" altLang="en-US" sz="2400">
              <a:solidFill>
                <a:prstClr val="white"/>
              </a:solidFill>
              <a:sym typeface="Arial" panose="020B0604020202020204"/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14452317" y="981295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ECF0F2"/>
              </a:gs>
              <a:gs pos="100000">
                <a:srgbClr val="D9DEE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200"/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14452317" y="468977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94A5B8"/>
              </a:gs>
              <a:gs pos="100000">
                <a:srgbClr val="7A8EA3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20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17" name="矩形 16"/>
          <p:cNvSpPr/>
          <p:nvPr userDrawn="1"/>
        </p:nvSpPr>
        <p:spPr>
          <a:xfrm>
            <a:off x="14812363" y="1510950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ECF0F2"/>
              </a:gs>
              <a:gs pos="100000">
                <a:srgbClr val="D9DEE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228600" algn="ctr" defTabSz="1219200" fontAlgn="ctr">
              <a:buClr>
                <a:srgbClr val="990000"/>
              </a:buClr>
              <a:buSzPct val="60000"/>
              <a:defRPr/>
            </a:pPr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  <a:sym typeface="Arial" panose="020B0604020202020204"/>
            </a:endParaRPr>
          </a:p>
        </p:txBody>
      </p:sp>
      <p:sp>
        <p:nvSpPr>
          <p:cNvPr id="18" name="矩形 17"/>
          <p:cNvSpPr/>
          <p:nvPr userDrawn="1"/>
        </p:nvSpPr>
        <p:spPr>
          <a:xfrm>
            <a:off x="14812363" y="981295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E3E9EF"/>
              </a:gs>
              <a:gs pos="100000">
                <a:srgbClr val="EBEFF4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228600" algn="ctr" defTabSz="1219200" fontAlgn="ctr">
              <a:buClr>
                <a:srgbClr val="990000"/>
              </a:buClr>
              <a:buSzPct val="60000"/>
              <a:defRPr/>
            </a:pPr>
            <a:endParaRPr lang="zh-CN" altLang="en-US" sz="2400">
              <a:solidFill>
                <a:prstClr val="white"/>
              </a:solidFill>
              <a:sym typeface="Arial" panose="020B0604020202020204"/>
            </a:endParaRPr>
          </a:p>
        </p:txBody>
      </p:sp>
      <p:sp>
        <p:nvSpPr>
          <p:cNvPr id="19" name="矩形 18"/>
          <p:cNvSpPr/>
          <p:nvPr userDrawn="1"/>
        </p:nvSpPr>
        <p:spPr>
          <a:xfrm>
            <a:off x="14812363" y="468675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D6E5F2"/>
              </a:gs>
              <a:gs pos="100000">
                <a:srgbClr val="BFD1E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228600" algn="ctr" defTabSz="1219200" fontAlgn="ctr">
              <a:buClr>
                <a:srgbClr val="990000"/>
              </a:buClr>
              <a:buSzPct val="60000"/>
              <a:defRPr/>
            </a:pPr>
            <a:endParaRPr lang="zh-CN" altLang="en-US" sz="2400">
              <a:solidFill>
                <a:prstClr val="white"/>
              </a:solidFill>
              <a:sym typeface="Arial" panose="020B0604020202020204"/>
            </a:endParaRPr>
          </a:p>
        </p:txBody>
      </p:sp>
      <p:sp>
        <p:nvSpPr>
          <p:cNvPr id="20" name="矩形 19"/>
          <p:cNvSpPr/>
          <p:nvPr userDrawn="1"/>
        </p:nvSpPr>
        <p:spPr>
          <a:xfrm>
            <a:off x="14452317" y="2010614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EBEBEB"/>
              </a:gs>
              <a:gs pos="100000">
                <a:srgbClr val="F0F0F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228600" algn="ctr" defTabSz="1219200" fontAlgn="ctr">
              <a:buClr>
                <a:srgbClr val="990000"/>
              </a:buClr>
              <a:buSzPct val="60000"/>
              <a:defRPr/>
            </a:pPr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  <a:sym typeface="Arial" panose="020B0604020202020204"/>
            </a:endParaRPr>
          </a:p>
        </p:txBody>
      </p:sp>
      <p:sp>
        <p:nvSpPr>
          <p:cNvPr id="21" name="TextBox 20"/>
          <p:cNvSpPr txBox="1"/>
          <p:nvPr userDrawn="1"/>
        </p:nvSpPr>
        <p:spPr>
          <a:xfrm>
            <a:off x="12363893" y="490117"/>
            <a:ext cx="902929" cy="3077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200"/>
            <a:r>
              <a:rPr lang="zh-CN" altLang="en-US" sz="1400" dirty="0">
                <a:solidFill>
                  <a:prstClr val="white"/>
                </a:solidFill>
              </a:rPr>
              <a:t>图标底色</a:t>
            </a:r>
            <a:endParaRPr lang="en-US" altLang="zh-CN" sz="1400" dirty="0">
              <a:solidFill>
                <a:prstClr val="white"/>
              </a:solidFill>
            </a:endParaRPr>
          </a:p>
        </p:txBody>
      </p:sp>
      <p:sp>
        <p:nvSpPr>
          <p:cNvPr id="22" name="TextBox 21"/>
          <p:cNvSpPr txBox="1"/>
          <p:nvPr userDrawn="1"/>
        </p:nvSpPr>
        <p:spPr>
          <a:xfrm>
            <a:off x="12363893" y="1004097"/>
            <a:ext cx="902929" cy="3077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200"/>
            <a:r>
              <a:rPr lang="zh-CN" altLang="en-US" sz="1400" dirty="0">
                <a:solidFill>
                  <a:prstClr val="white"/>
                </a:solidFill>
              </a:rPr>
              <a:t>文字底色</a:t>
            </a:r>
            <a:endParaRPr lang="en-US" altLang="zh-CN" sz="1400" dirty="0">
              <a:solidFill>
                <a:prstClr val="white"/>
              </a:solidFill>
            </a:endParaRPr>
          </a:p>
        </p:txBody>
      </p:sp>
      <p:sp>
        <p:nvSpPr>
          <p:cNvPr id="23" name="TextBox 22"/>
          <p:cNvSpPr txBox="1"/>
          <p:nvPr userDrawn="1"/>
        </p:nvSpPr>
        <p:spPr>
          <a:xfrm>
            <a:off x="12363893" y="1518077"/>
            <a:ext cx="902929" cy="3077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200"/>
            <a:r>
              <a:rPr lang="zh-CN" altLang="en-US" sz="1400" dirty="0">
                <a:solidFill>
                  <a:prstClr val="white"/>
                </a:solidFill>
              </a:rPr>
              <a:t>图标底色</a:t>
            </a:r>
            <a:endParaRPr lang="en-US" altLang="zh-CN" sz="1400" dirty="0">
              <a:solidFill>
                <a:prstClr val="white"/>
              </a:solidFill>
            </a:endParaRPr>
          </a:p>
        </p:txBody>
      </p:sp>
      <p:sp>
        <p:nvSpPr>
          <p:cNvPr id="24" name="TextBox 23"/>
          <p:cNvSpPr txBox="1"/>
          <p:nvPr userDrawn="1"/>
        </p:nvSpPr>
        <p:spPr>
          <a:xfrm>
            <a:off x="12363893" y="2032056"/>
            <a:ext cx="902929" cy="3077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200"/>
            <a:r>
              <a:rPr lang="zh-CN" altLang="en-US" sz="1400" dirty="0">
                <a:solidFill>
                  <a:prstClr val="white"/>
                </a:solidFill>
              </a:rPr>
              <a:t>文字底色</a:t>
            </a:r>
            <a:endParaRPr lang="en-US" altLang="zh-CN" sz="1400" dirty="0">
              <a:solidFill>
                <a:prstClr val="white"/>
              </a:solidFill>
            </a:endParaRPr>
          </a:p>
        </p:txBody>
      </p:sp>
      <p:sp>
        <p:nvSpPr>
          <p:cNvPr id="25" name="矩形 24"/>
          <p:cNvSpPr/>
          <p:nvPr userDrawn="1"/>
        </p:nvSpPr>
        <p:spPr>
          <a:xfrm>
            <a:off x="14452317" y="2565104"/>
            <a:ext cx="360047" cy="35991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228600" algn="ctr" defTabSz="1219200" fontAlgn="ctr">
              <a:buClr>
                <a:srgbClr val="990000"/>
              </a:buClr>
              <a:buSzPct val="60000"/>
              <a:defRPr/>
            </a:pPr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  <a:sym typeface="Arial" panose="020B0604020202020204"/>
            </a:endParaRPr>
          </a:p>
        </p:txBody>
      </p:sp>
      <p:sp>
        <p:nvSpPr>
          <p:cNvPr id="26" name="矩形 25"/>
          <p:cNvSpPr/>
          <p:nvPr userDrawn="1"/>
        </p:nvSpPr>
        <p:spPr>
          <a:xfrm>
            <a:off x="14452317" y="3134371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C2D3E2"/>
              </a:gs>
              <a:gs pos="100000">
                <a:srgbClr val="CCDAE7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200"/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</a:endParaRPr>
          </a:p>
        </p:txBody>
      </p:sp>
      <p:sp>
        <p:nvSpPr>
          <p:cNvPr id="27" name="矩形 26"/>
          <p:cNvSpPr/>
          <p:nvPr userDrawn="1"/>
        </p:nvSpPr>
        <p:spPr>
          <a:xfrm>
            <a:off x="14812363" y="3134371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CE0B0F"/>
              </a:gs>
              <a:gs pos="100000">
                <a:srgbClr val="F19376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200"/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</a:endParaRPr>
          </a:p>
        </p:txBody>
      </p:sp>
      <p:sp>
        <p:nvSpPr>
          <p:cNvPr id="28" name="矩形 27"/>
          <p:cNvSpPr/>
          <p:nvPr userDrawn="1"/>
        </p:nvSpPr>
        <p:spPr>
          <a:xfrm>
            <a:off x="14452317" y="3717005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F1F5F9"/>
              </a:gs>
              <a:gs pos="100000">
                <a:srgbClr val="CCDAE7">
                  <a:alpha val="47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200"/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</a:endParaRPr>
          </a:p>
        </p:txBody>
      </p:sp>
      <p:sp>
        <p:nvSpPr>
          <p:cNvPr id="29" name="矩形 28"/>
          <p:cNvSpPr/>
          <p:nvPr userDrawn="1"/>
        </p:nvSpPr>
        <p:spPr>
          <a:xfrm>
            <a:off x="14812363" y="3717005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FE4B4B"/>
              </a:gs>
              <a:gs pos="100000">
                <a:srgbClr val="CC756D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200"/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</a:endParaRPr>
          </a:p>
        </p:txBody>
      </p:sp>
      <p:sp>
        <p:nvSpPr>
          <p:cNvPr id="30" name="TextBox 29"/>
          <p:cNvSpPr txBox="1"/>
          <p:nvPr userDrawn="1"/>
        </p:nvSpPr>
        <p:spPr>
          <a:xfrm>
            <a:off x="12363893" y="3155813"/>
            <a:ext cx="543810" cy="3077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200"/>
            <a:r>
              <a:rPr lang="zh-CN" altLang="en-US" sz="1400" dirty="0">
                <a:solidFill>
                  <a:prstClr val="white"/>
                </a:solidFill>
              </a:rPr>
              <a:t>白底</a:t>
            </a:r>
            <a:endParaRPr lang="en-US" altLang="zh-CN" sz="1400" dirty="0">
              <a:solidFill>
                <a:prstClr val="white"/>
              </a:solidFill>
            </a:endParaRPr>
          </a:p>
        </p:txBody>
      </p:sp>
      <p:sp>
        <p:nvSpPr>
          <p:cNvPr id="31" name="TextBox 30"/>
          <p:cNvSpPr txBox="1"/>
          <p:nvPr userDrawn="1"/>
        </p:nvSpPr>
        <p:spPr>
          <a:xfrm>
            <a:off x="12363893" y="3738447"/>
            <a:ext cx="723369" cy="3077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200"/>
            <a:r>
              <a:rPr lang="zh-CN" altLang="en-US" sz="1400" dirty="0">
                <a:solidFill>
                  <a:prstClr val="white"/>
                </a:solidFill>
              </a:rPr>
              <a:t>有色底</a:t>
            </a:r>
            <a:endParaRPr lang="en-US" altLang="zh-CN" sz="1400" dirty="0">
              <a:solidFill>
                <a:prstClr val="white"/>
              </a:solidFill>
            </a:endParaRPr>
          </a:p>
        </p:txBody>
      </p:sp>
      <p:sp>
        <p:nvSpPr>
          <p:cNvPr id="32" name="矩形 31"/>
          <p:cNvSpPr/>
          <p:nvPr userDrawn="1"/>
        </p:nvSpPr>
        <p:spPr>
          <a:xfrm>
            <a:off x="14812363" y="4267601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F5D9D0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200"/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</a:endParaRPr>
          </a:p>
        </p:txBody>
      </p:sp>
      <p:sp>
        <p:nvSpPr>
          <p:cNvPr id="33" name="矩形 32"/>
          <p:cNvSpPr/>
          <p:nvPr userDrawn="1"/>
        </p:nvSpPr>
        <p:spPr>
          <a:xfrm>
            <a:off x="14452317" y="4267601"/>
            <a:ext cx="360047" cy="359917"/>
          </a:xfrm>
          <a:prstGeom prst="rect">
            <a:avLst/>
          </a:prstGeom>
          <a:gradFill flip="none" rotWithShape="1">
            <a:gsLst>
              <a:gs pos="0">
                <a:srgbClr val="DCDFE3">
                  <a:alpha val="51000"/>
                </a:srgb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200"/>
            <a:endParaRPr lang="zh-CN" altLang="en-US" sz="2400">
              <a:solidFill>
                <a:prstClr val="white"/>
              </a:solidFill>
              <a:latin typeface="宋体" panose="02010600030101010101" pitchFamily="2" charset="-122"/>
            </a:endParaRPr>
          </a:p>
        </p:txBody>
      </p:sp>
      <p:sp>
        <p:nvSpPr>
          <p:cNvPr id="34" name="TextBox 33"/>
          <p:cNvSpPr txBox="1"/>
          <p:nvPr userDrawn="1"/>
        </p:nvSpPr>
        <p:spPr>
          <a:xfrm>
            <a:off x="12363893" y="4267601"/>
            <a:ext cx="1800727" cy="3077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200"/>
            <a:r>
              <a:rPr lang="zh-CN" altLang="en-US" sz="1400" dirty="0">
                <a:solidFill>
                  <a:prstClr val="white"/>
                </a:solidFill>
              </a:rPr>
              <a:t>与渐变图形搭配使用</a:t>
            </a:r>
            <a:endParaRPr lang="en-US" altLang="zh-CN" sz="1400" dirty="0">
              <a:solidFill>
                <a:prstClr val="white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</p:sldLayoutIdLst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59956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676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600" kern="12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396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1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package" Target="../embeddings/Microsoft_Visio_Drawing111111111.vsdx"/><Relationship Id="rId7" Type="http://schemas.openxmlformats.org/officeDocument/2006/relationships/diagramQuickStyle" Target="../diagrams/quickStyle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openxmlformats.org/officeDocument/2006/relationships/image" Target="../media/image23.emf"/><Relationship Id="rId9" Type="http://schemas.microsoft.com/office/2007/relationships/diagramDrawing" Target="../diagrams/drawin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ctrTitle"/>
          </p:nvPr>
        </p:nvSpPr>
        <p:spPr>
          <a:xfrm>
            <a:off x="3048000" y="876300"/>
            <a:ext cx="6100763" cy="1079500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>
                <a:latin typeface="+mn-lt"/>
                <a:ea typeface="+mn-ea"/>
                <a:cs typeface="+mn-ea"/>
                <a:sym typeface="+mn-lt"/>
              </a:rPr>
              <a:t>鲲鹏应用创新大赛</a:t>
            </a:r>
            <a:r>
              <a:rPr lang="en-US" altLang="zh-CN" sz="3600" b="1" dirty="0">
                <a:latin typeface="+mn-lt"/>
                <a:ea typeface="+mn-ea"/>
                <a:cs typeface="+mn-ea"/>
                <a:sym typeface="+mn-lt"/>
              </a:rPr>
              <a:t>2022</a:t>
            </a:r>
            <a:endParaRPr lang="zh-CN" altLang="en-US" sz="36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3992387" y="2821061"/>
            <a:ext cx="4519894" cy="643926"/>
          </a:xfrm>
        </p:spPr>
        <p:txBody>
          <a:bodyPr/>
          <a:lstStyle/>
          <a:p>
            <a:pPr algn="ctr"/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安超云软件有限公司</a:t>
            </a:r>
          </a:p>
        </p:txBody>
      </p:sp>
      <p:sp>
        <p:nvSpPr>
          <p:cNvPr id="4" name="矩形 3"/>
          <p:cNvSpPr/>
          <p:nvPr/>
        </p:nvSpPr>
        <p:spPr>
          <a:xfrm>
            <a:off x="3759402" y="1874948"/>
            <a:ext cx="48221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cs typeface="+mn-ea"/>
                <a:sym typeface="+mn-lt"/>
              </a:rPr>
              <a:t>安超云平台</a:t>
            </a:r>
            <a:r>
              <a:rPr lang="en-US" altLang="zh-CN" sz="3600" b="1" dirty="0" err="1">
                <a:cs typeface="+mn-ea"/>
                <a:sym typeface="+mn-lt"/>
              </a:rPr>
              <a:t>HostHA</a:t>
            </a:r>
            <a:r>
              <a:rPr lang="zh-CN" altLang="en-US" sz="3600" b="1" dirty="0">
                <a:cs typeface="+mn-ea"/>
                <a:sym typeface="+mn-lt"/>
              </a:rPr>
              <a:t>介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6EC757C-3F7C-0AB2-F25C-B4F842CFBD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4000" y="324000"/>
            <a:ext cx="8699385" cy="483137"/>
          </a:xfrm>
        </p:spPr>
        <p:txBody>
          <a:bodyPr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大型基金公司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94C70A21-7CF6-9A23-15CC-00477DAA7FD3}"/>
              </a:ext>
            </a:extLst>
          </p:cNvPr>
          <p:cNvGrpSpPr/>
          <p:nvPr/>
        </p:nvGrpSpPr>
        <p:grpSpPr>
          <a:xfrm>
            <a:off x="6794018" y="2667955"/>
            <a:ext cx="5170327" cy="420467"/>
            <a:chOff x="4151996" y="441930"/>
            <a:chExt cx="4541489" cy="293457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xmlns="" id="{43DA239C-3B95-2F81-4291-44AB7C390F16}"/>
                </a:ext>
              </a:extLst>
            </p:cNvPr>
            <p:cNvGrpSpPr/>
            <p:nvPr/>
          </p:nvGrpSpPr>
          <p:grpSpPr>
            <a:xfrm>
              <a:off x="4161347" y="441930"/>
              <a:ext cx="4532138" cy="293457"/>
              <a:chOff x="5446737" y="4699943"/>
              <a:chExt cx="5539749" cy="391397"/>
            </a:xfrm>
          </p:grpSpPr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xmlns="" id="{44E27E9F-0504-C7D2-EC13-7B44C06E686C}"/>
                  </a:ext>
                </a:extLst>
              </p:cNvPr>
              <p:cNvSpPr/>
              <p:nvPr/>
            </p:nvSpPr>
            <p:spPr>
              <a:xfrm flipV="1">
                <a:off x="5446737" y="5045604"/>
                <a:ext cx="5539749" cy="45736"/>
              </a:xfrm>
              <a:prstGeom prst="rect">
                <a:avLst/>
              </a:prstGeom>
              <a:solidFill>
                <a:srgbClr val="7030A0"/>
              </a:solidFill>
              <a:ln>
                <a:solidFill>
                  <a:srgbClr val="7030A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>
                  <a:defRPr/>
                </a:pPr>
                <a:endParaRPr kumimoji="1" lang="zh-CN" altLang="en-US" sz="1467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xmlns="" id="{760D5D87-4E97-6C60-8D12-1A581815F199}"/>
                  </a:ext>
                </a:extLst>
              </p:cNvPr>
              <p:cNvSpPr/>
              <p:nvPr/>
            </p:nvSpPr>
            <p:spPr>
              <a:xfrm>
                <a:off x="5570879" y="4699943"/>
                <a:ext cx="1439550" cy="364091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defTabSz="914377">
                  <a:lnSpc>
                    <a:spcPct val="150000"/>
                  </a:lnSpc>
                  <a:defRPr/>
                </a:pPr>
                <a:endParaRPr lang="en-US" altLang="zh-CN" sz="1467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</p:grpSp>
        <p:sp>
          <p:nvSpPr>
            <p:cNvPr id="5" name="平行四边形 4">
              <a:extLst>
                <a:ext uri="{FF2B5EF4-FFF2-40B4-BE49-F238E27FC236}">
                  <a16:creationId xmlns:a16="http://schemas.microsoft.com/office/drawing/2014/main" xmlns="" id="{F0092EF2-6551-80F7-5A75-6533A66754B3}"/>
                </a:ext>
              </a:extLst>
            </p:cNvPr>
            <p:cNvSpPr/>
            <p:nvPr/>
          </p:nvSpPr>
          <p:spPr>
            <a:xfrm>
              <a:off x="4151996" y="508833"/>
              <a:ext cx="1315964" cy="226058"/>
            </a:xfrm>
            <a:prstGeom prst="parallelogram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lIns="48000" tIns="0" rIns="48000" bIns="0" rtlCol="0" anchor="ctr"/>
            <a:lstStyle/>
            <a:p>
              <a:pPr defTabSz="914377">
                <a:lnSpc>
                  <a:spcPct val="150000"/>
                </a:lnSpc>
                <a:defRPr/>
              </a:pPr>
              <a:r>
                <a:rPr lang="zh-CN" altLang="en-US" sz="1333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rPr>
                <a:t>解决方案</a:t>
              </a:r>
              <a:endParaRPr lang="en-US" altLang="zh-CN" sz="1333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endParaRP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xmlns="" id="{ACE20D96-3FAF-12DC-C67E-EE28C188D39F}"/>
              </a:ext>
            </a:extLst>
          </p:cNvPr>
          <p:cNvGrpSpPr/>
          <p:nvPr/>
        </p:nvGrpSpPr>
        <p:grpSpPr>
          <a:xfrm>
            <a:off x="6716365" y="4835074"/>
            <a:ext cx="5247979" cy="437157"/>
            <a:chOff x="4151996" y="451362"/>
            <a:chExt cx="4541489" cy="284029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xmlns="" id="{87310C93-A71E-16C5-E711-D506D2673D10}"/>
                </a:ext>
              </a:extLst>
            </p:cNvPr>
            <p:cNvGrpSpPr/>
            <p:nvPr/>
          </p:nvGrpSpPr>
          <p:grpSpPr>
            <a:xfrm>
              <a:off x="4161347" y="451362"/>
              <a:ext cx="4532138" cy="284029"/>
              <a:chOff x="5446737" y="4712518"/>
              <a:chExt cx="5539749" cy="378822"/>
            </a:xfrm>
          </p:grpSpPr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xmlns="" id="{8F132E02-A8F7-43AD-9BBB-4896B8F97784}"/>
                  </a:ext>
                </a:extLst>
              </p:cNvPr>
              <p:cNvSpPr/>
              <p:nvPr/>
            </p:nvSpPr>
            <p:spPr>
              <a:xfrm flipV="1">
                <a:off x="5446737" y="5045604"/>
                <a:ext cx="5539749" cy="45736"/>
              </a:xfrm>
              <a:prstGeom prst="rect">
                <a:avLst/>
              </a:prstGeom>
              <a:solidFill>
                <a:srgbClr val="7030A0"/>
              </a:solidFill>
              <a:ln>
                <a:solidFill>
                  <a:srgbClr val="7030A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>
                  <a:defRPr/>
                </a:pPr>
                <a:endParaRPr kumimoji="1" lang="zh-CN" altLang="en-US" sz="1467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xmlns="" id="{D7A4E1B5-E05C-05BF-62B9-B3A77DB2473C}"/>
                  </a:ext>
                </a:extLst>
              </p:cNvPr>
              <p:cNvSpPr/>
              <p:nvPr/>
            </p:nvSpPr>
            <p:spPr>
              <a:xfrm>
                <a:off x="5570880" y="4712518"/>
                <a:ext cx="1439549" cy="338939"/>
              </a:xfrm>
              <a:prstGeom prst="rect">
                <a:avLst/>
              </a:prstGeom>
              <a:ln>
                <a:noFill/>
              </a:ln>
            </p:spPr>
            <p:txBody>
              <a:bodyPr wrap="square" anchor="ctr">
                <a:spAutoFit/>
              </a:bodyPr>
              <a:lstStyle/>
              <a:p>
                <a:pPr defTabSz="914377">
                  <a:lnSpc>
                    <a:spcPct val="150000"/>
                  </a:lnSpc>
                  <a:defRPr/>
                </a:pPr>
                <a:endParaRPr lang="en-US" altLang="zh-CN" sz="1467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</p:grpSp>
        <p:sp>
          <p:nvSpPr>
            <p:cNvPr id="10" name="平行四边形 9">
              <a:extLst>
                <a:ext uri="{FF2B5EF4-FFF2-40B4-BE49-F238E27FC236}">
                  <a16:creationId xmlns:a16="http://schemas.microsoft.com/office/drawing/2014/main" xmlns="" id="{801CF3FA-F7B5-71DE-7904-45149421CB7E}"/>
                </a:ext>
              </a:extLst>
            </p:cNvPr>
            <p:cNvSpPr/>
            <p:nvPr/>
          </p:nvSpPr>
          <p:spPr>
            <a:xfrm>
              <a:off x="4151996" y="497183"/>
              <a:ext cx="1315964" cy="226058"/>
            </a:xfrm>
            <a:prstGeom prst="parallelogram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lIns="48000" tIns="0" rIns="48000" bIns="0" rtlCol="0" anchor="ctr"/>
            <a:lstStyle/>
            <a:p>
              <a:pPr defTabSz="914377">
                <a:lnSpc>
                  <a:spcPct val="150000"/>
                </a:lnSpc>
                <a:defRPr/>
              </a:pPr>
              <a:r>
                <a:rPr lang="zh-CN" altLang="en-US" sz="1333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rPr>
                <a:t>方案收益</a:t>
              </a:r>
              <a:endParaRPr lang="en-US" altLang="zh-CN" sz="1333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xmlns="" id="{0DFE5FFA-7DF6-D040-CA77-C5C11825B9B3}"/>
              </a:ext>
            </a:extLst>
          </p:cNvPr>
          <p:cNvGrpSpPr/>
          <p:nvPr/>
        </p:nvGrpSpPr>
        <p:grpSpPr>
          <a:xfrm>
            <a:off x="6769080" y="899988"/>
            <a:ext cx="5283535" cy="466304"/>
            <a:chOff x="4151996" y="465041"/>
            <a:chExt cx="4541489" cy="270351"/>
          </a:xfrm>
        </p:grpSpPr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xmlns="" id="{B351CC16-AEE5-FFAA-704B-672BE1E9BBBB}"/>
                </a:ext>
              </a:extLst>
            </p:cNvPr>
            <p:cNvGrpSpPr/>
            <p:nvPr/>
          </p:nvGrpSpPr>
          <p:grpSpPr>
            <a:xfrm>
              <a:off x="4161347" y="465041"/>
              <a:ext cx="4532138" cy="270351"/>
              <a:chOff x="5446737" y="4730761"/>
              <a:chExt cx="5539749" cy="360579"/>
            </a:xfrm>
          </p:grpSpPr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xmlns="" id="{0788C1F9-C5D0-7DAB-F44D-EEDEC8DCD07F}"/>
                  </a:ext>
                </a:extLst>
              </p:cNvPr>
              <p:cNvSpPr/>
              <p:nvPr/>
            </p:nvSpPr>
            <p:spPr>
              <a:xfrm flipV="1">
                <a:off x="5446737" y="5045604"/>
                <a:ext cx="5539749" cy="45736"/>
              </a:xfrm>
              <a:prstGeom prst="rect">
                <a:avLst/>
              </a:prstGeom>
              <a:solidFill>
                <a:srgbClr val="7030A0"/>
              </a:solidFill>
              <a:ln>
                <a:noFill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>
                  <a:defRPr/>
                </a:pPr>
                <a:endParaRPr kumimoji="1" lang="zh-CN" altLang="en-US" sz="1467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xmlns="" id="{9B29A5EB-EB5E-8BAB-8380-6774EA7B26A9}"/>
                  </a:ext>
                </a:extLst>
              </p:cNvPr>
              <p:cNvSpPr/>
              <p:nvPr/>
            </p:nvSpPr>
            <p:spPr>
              <a:xfrm>
                <a:off x="5570880" y="4730761"/>
                <a:ext cx="1439550" cy="302452"/>
              </a:xfrm>
              <a:prstGeom prst="rect">
                <a:avLst/>
              </a:prstGeom>
              <a:ln>
                <a:noFill/>
              </a:ln>
            </p:spPr>
            <p:txBody>
              <a:bodyPr wrap="square" anchor="ctr">
                <a:spAutoFit/>
              </a:bodyPr>
              <a:lstStyle/>
              <a:p>
                <a:pPr defTabSz="914377">
                  <a:lnSpc>
                    <a:spcPct val="150000"/>
                  </a:lnSpc>
                  <a:defRPr/>
                </a:pPr>
                <a:endParaRPr lang="en-US" altLang="zh-CN" sz="1467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</p:grpSp>
        <p:sp>
          <p:nvSpPr>
            <p:cNvPr id="15" name="平行四边形 14">
              <a:extLst>
                <a:ext uri="{FF2B5EF4-FFF2-40B4-BE49-F238E27FC236}">
                  <a16:creationId xmlns:a16="http://schemas.microsoft.com/office/drawing/2014/main" xmlns="" id="{2DC95E44-A33F-C59A-3644-8298395B71DA}"/>
                </a:ext>
              </a:extLst>
            </p:cNvPr>
            <p:cNvSpPr/>
            <p:nvPr/>
          </p:nvSpPr>
          <p:spPr>
            <a:xfrm>
              <a:off x="4151996" y="508833"/>
              <a:ext cx="1498297" cy="214902"/>
            </a:xfrm>
            <a:prstGeom prst="parallelogram">
              <a:avLst/>
            </a:prstGeom>
            <a:solidFill>
              <a:srgbClr val="7030A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48000" tIns="0" rIns="48000" bIns="0" rtlCol="0" anchor="ctr"/>
            <a:lstStyle/>
            <a:p>
              <a:pPr defTabSz="914377">
                <a:lnSpc>
                  <a:spcPct val="150000"/>
                </a:lnSpc>
                <a:defRPr/>
              </a:pPr>
              <a:r>
                <a:rPr lang="zh-CN" altLang="en-US" sz="1333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rPr>
                <a:t>用户需求和痛点</a:t>
              </a:r>
              <a:endParaRPr lang="en-US" altLang="zh-CN" sz="1333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endParaRPr>
            </a:p>
          </p:txBody>
        </p: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E8200C8D-33FE-AB28-8386-640FA8BAA603}"/>
              </a:ext>
            </a:extLst>
          </p:cNvPr>
          <p:cNvSpPr txBox="1"/>
          <p:nvPr/>
        </p:nvSpPr>
        <p:spPr>
          <a:xfrm>
            <a:off x="6779958" y="1415194"/>
            <a:ext cx="5184385" cy="107760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609585" hangingPunct="0"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作为金融机构，对于安全合规有高要求，从平台到架构选择，都需要匹配相关国标、行标，同时做好隔离、灾备、高可用等设计。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节点故障，服务中断后引起的数据丢失</a:t>
            </a:r>
            <a:endParaRPr lang="en-US" altLang="zh-CN" sz="1067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应用复杂，应用中断后恢复难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图片数据量大，存在集中写入瓶颈</a:t>
            </a:r>
          </a:p>
          <a:p>
            <a:pPr defTabSz="609585" hangingPunct="0">
              <a:defRPr/>
            </a:pPr>
            <a:endParaRPr lang="zh-CN" altLang="en-US" sz="1067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CD5B1833-642D-BCFF-1694-2B2A06F00521}"/>
              </a:ext>
            </a:extLst>
          </p:cNvPr>
          <p:cNvSpPr txBox="1"/>
          <p:nvPr/>
        </p:nvSpPr>
        <p:spPr>
          <a:xfrm>
            <a:off x="6716365" y="3159373"/>
            <a:ext cx="5159680" cy="140602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通过安超超融合一体机独有的业务应用优化技术，为不同的业务的虚拟机制定不同的存储数据块的大小，提高业务数据的读写效率，提升业务系统的响应速度和效率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采用新技术架构（安超OS超融合架构）来解决可用性低、恢复慢、恢复困难、性能瓶颈等问题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弹性伸缩能力：应对业务高峰时期的高</a:t>
            </a:r>
            <a:r>
              <a:rPr lang="en-US" altLang="zh-CN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IO</a:t>
            </a: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读写问题，使用自研的热升级、热迁移、弹性伸缩、内存回收等功能，保障业务高峰时间段的应用性能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en-US" altLang="zh-CN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FT</a:t>
            </a: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容错（</a:t>
            </a:r>
            <a:r>
              <a:rPr lang="en-US" altLang="zh-CN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HA</a:t>
            </a: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）：主节点发生故障，备节点将进行秒级恢复，保障业务连续性。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xmlns="" id="{9AB50308-BA4D-0C6E-3367-F2D0A02B2660}"/>
              </a:ext>
            </a:extLst>
          </p:cNvPr>
          <p:cNvSpPr txBox="1"/>
          <p:nvPr/>
        </p:nvSpPr>
        <p:spPr>
          <a:xfrm>
            <a:off x="6769080" y="5407768"/>
            <a:ext cx="4989837" cy="107760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全冗余架构设计、多副本存储部署，保障了业务灾难恢复能力</a:t>
            </a:r>
            <a:endParaRPr lang="en-US" altLang="zh-CN" sz="1067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采用内外网隔离、管理与业务物理隔离，完全满足金融企业对安全合规的要求</a:t>
            </a:r>
            <a:endParaRPr lang="en-US" altLang="zh-CN" sz="1067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应用之间松耦合性，确保应用之间互相不受影响</a:t>
            </a:r>
            <a:endParaRPr lang="en-US" altLang="zh-CN" sz="1067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高可用的设计，软件恢复速度由原来小时级别提升到分钟级别</a:t>
            </a:r>
            <a:endParaRPr lang="en-US" altLang="zh-CN" sz="1067" b="1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统一管理，日志告警，实时监控减少了运维成本</a:t>
            </a:r>
          </a:p>
        </p:txBody>
      </p:sp>
      <p:pic>
        <p:nvPicPr>
          <p:cNvPr id="27" name="图片 26" descr="数字股市图">
            <a:extLst>
              <a:ext uri="{FF2B5EF4-FFF2-40B4-BE49-F238E27FC236}">
                <a16:creationId xmlns:a16="http://schemas.microsoft.com/office/drawing/2014/main" xmlns="" id="{9486D12B-80C9-2182-36DA-C77D69B0EEC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698" y="1366292"/>
            <a:ext cx="5159681" cy="4766469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87736523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7649700C-5084-2B4C-BCD4-83F76DB89E81}"/>
              </a:ext>
            </a:extLst>
          </p:cNvPr>
          <p:cNvSpPr txBox="1"/>
          <p:nvPr/>
        </p:nvSpPr>
        <p:spPr>
          <a:xfrm>
            <a:off x="3019545" y="2376321"/>
            <a:ext cx="6524756" cy="62923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67733" tIns="67733" rIns="67733" bIns="67733" numCol="1" spcCol="38100" rtlCol="0" anchor="ctr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超云</a:t>
            </a:r>
            <a:r>
              <a:rPr lang="en-US" altLang="zh-CN" sz="32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</a:t>
            </a:r>
            <a:r>
              <a:rPr lang="zh-CN" altLang="en-US" sz="32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领先的云软件提供商</a:t>
            </a:r>
            <a:endParaRPr lang="zh-CN" altLang="en-US" sz="32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xmlns="" id="{F66DCB6A-991F-D340-A573-0BA1A3CA8F09}"/>
              </a:ext>
            </a:extLst>
          </p:cNvPr>
          <p:cNvSpPr txBox="1"/>
          <p:nvPr/>
        </p:nvSpPr>
        <p:spPr>
          <a:xfrm>
            <a:off x="5206043" y="3414721"/>
            <a:ext cx="1784676" cy="62923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67733" tIns="67733" rIns="67733" bIns="67733" numCol="1" spcCol="38100" rtlCol="0" anchor="ctr">
            <a:spAutoFit/>
          </a:bodyPr>
          <a:lstStyle/>
          <a:p>
            <a:pPr algn="ctr" defTabSz="1100639" hangingPunct="0"/>
            <a:r>
              <a:rPr lang="zh-CN" altLang="en-US" sz="32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观看</a:t>
            </a:r>
          </a:p>
        </p:txBody>
      </p:sp>
    </p:spTree>
    <p:extLst>
      <p:ext uri="{BB962C8B-B14F-4D97-AF65-F5344CB8AC3E}">
        <p14:creationId xmlns:p14="http://schemas.microsoft.com/office/powerpoint/2010/main" val="3139890656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7148823E-A6A5-9C44-9AD9-6B727C6B3EA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81" y="-94511"/>
            <a:ext cx="12192000" cy="6847875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xmlns="" id="{442E2541-FFDE-DB40-BD4E-8198A4E87610}"/>
              </a:ext>
            </a:extLst>
          </p:cNvPr>
          <p:cNvSpPr/>
          <p:nvPr/>
        </p:nvSpPr>
        <p:spPr>
          <a:xfrm rot="5400000">
            <a:off x="2238863" y="-2419359"/>
            <a:ext cx="6938754" cy="11411713"/>
          </a:xfrm>
          <a:prstGeom prst="rect">
            <a:avLst/>
          </a:prstGeom>
          <a:gradFill flip="none" rotWithShape="1">
            <a:gsLst>
              <a:gs pos="34000">
                <a:schemeClr val="tx1">
                  <a:lumMod val="95000"/>
                  <a:lumOff val="5000"/>
                  <a:alpha val="58903"/>
                </a:schemeClr>
              </a:gs>
              <a:gs pos="0">
                <a:schemeClr val="tx1">
                  <a:lumMod val="95000"/>
                  <a:lumOff val="5000"/>
                </a:schemeClr>
              </a:gs>
              <a:gs pos="79000">
                <a:schemeClr val="tx1">
                  <a:lumMod val="95000"/>
                  <a:lumOff val="5000"/>
                  <a:alpha val="0"/>
                </a:schemeClr>
              </a:gs>
            </a:gsLst>
            <a:lin ang="16200000" scaled="0"/>
            <a:tileRect/>
          </a:gradFill>
          <a:ln w="25400" cap="flat">
            <a:noFill/>
            <a:prstDash val="solid"/>
            <a:round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162556" tIns="162556" rIns="162556" bIns="162556" numCol="1" spcCol="38100" rtlCol="0" anchor="ctr">
            <a:noAutofit/>
          </a:bodyPr>
          <a:lstStyle/>
          <a:p>
            <a:pPr defTabSz="1625538"/>
            <a:r>
              <a:rPr lang="zh-CN" altLang="en-US" sz="6400">
                <a:latin typeface="Microsoft YaHei" panose="020B0503020204020204" pitchFamily="34" charset="-122"/>
                <a:ea typeface="Microsoft YaHei" panose="020B0503020204020204" pitchFamily="34" charset="-122"/>
                <a:sym typeface="Arial" panose="020B0604020202020204" pitchFamily="34" charset="0"/>
              </a:rPr>
              <a:t> 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359BD29E-B5B3-F749-B844-86285BE86BB8}"/>
              </a:ext>
            </a:extLst>
          </p:cNvPr>
          <p:cNvSpPr/>
          <p:nvPr/>
        </p:nvSpPr>
        <p:spPr>
          <a:xfrm rot="5400000">
            <a:off x="2581730" y="-2762223"/>
            <a:ext cx="7040881" cy="12199572"/>
          </a:xfrm>
          <a:prstGeom prst="rect">
            <a:avLst/>
          </a:prstGeom>
          <a:gradFill flip="none" rotWithShape="1">
            <a:gsLst>
              <a:gs pos="0">
                <a:srgbClr val="4315B9"/>
              </a:gs>
              <a:gs pos="60000">
                <a:srgbClr val="E90D5A">
                  <a:alpha val="0"/>
                </a:srgbClr>
              </a:gs>
              <a:gs pos="36000">
                <a:srgbClr val="E90D5A">
                  <a:alpha val="68000"/>
                </a:srgbClr>
              </a:gs>
            </a:gsLst>
            <a:lin ang="17400000" scaled="0"/>
            <a:tileRect/>
          </a:gradFill>
          <a:ln w="25400" cap="flat">
            <a:noFill/>
            <a:prstDash val="solid"/>
            <a:round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162556" tIns="162556" rIns="162556" bIns="162556" numCol="1" spcCol="38100" rtlCol="0" anchor="ctr">
            <a:noAutofit/>
          </a:bodyPr>
          <a:lstStyle/>
          <a:p>
            <a:pPr defTabSz="1625538"/>
            <a:r>
              <a:rPr lang="zh-CN" altLang="en-US" sz="6400">
                <a:latin typeface="Microsoft YaHei" panose="020B0503020204020204" pitchFamily="34" charset="-122"/>
                <a:ea typeface="Microsoft YaHei" panose="020B0503020204020204" pitchFamily="34" charset="-122"/>
                <a:sym typeface="Arial" panose="020B0604020202020204" pitchFamily="34" charset="0"/>
              </a:rPr>
              <a:t> </a:t>
            </a:r>
          </a:p>
        </p:txBody>
      </p:sp>
      <p:sp>
        <p:nvSpPr>
          <p:cNvPr id="28" name="矩形 13">
            <a:extLst>
              <a:ext uri="{FF2B5EF4-FFF2-40B4-BE49-F238E27FC236}">
                <a16:creationId xmlns:a16="http://schemas.microsoft.com/office/drawing/2014/main" xmlns="" id="{334C8326-ED86-F64B-92EB-776A414EE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405" y="3150156"/>
            <a:ext cx="7167723" cy="2505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defTabSz="6842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defTabSz="6842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defTabSz="6842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defTabSz="6842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284413" indent="1588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741613" indent="1588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198813" indent="1588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656013" indent="1588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28594" indent="-228594" defTabSz="912239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聚集</a:t>
            </a:r>
            <a:r>
              <a:rPr lang="en-US" altLang="zh-CN" sz="1333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500+</a:t>
            </a:r>
            <a:r>
              <a:rPr lang="zh-CN" altLang="en-US" sz="1333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全球</a:t>
            </a: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顶尖的云计算专家和资深工程师</a:t>
            </a:r>
            <a:endParaRPr lang="en-US" altLang="zh-CN" sz="1333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Helvetica Light"/>
            </a:endParaRPr>
          </a:p>
          <a:p>
            <a:pPr marL="228594" indent="-228594" defTabSz="912239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近百位国家级专家、院士顾问</a:t>
            </a:r>
            <a:endParaRPr lang="en-US" altLang="zh-CN" sz="1333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Helvetica Light"/>
            </a:endParaRPr>
          </a:p>
          <a:p>
            <a:pPr marL="228594" indent="-228594" defTabSz="912239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拥有超过</a:t>
            </a:r>
            <a:r>
              <a:rPr lang="en-US" altLang="zh-CN" sz="1333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100</a:t>
            </a:r>
            <a:r>
              <a:rPr lang="zh-CN" altLang="en-US" sz="1333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项</a:t>
            </a: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产品技术中国专利和多项国际技术专利</a:t>
            </a:r>
            <a:endParaRPr lang="en-US" altLang="zh-CN" sz="1333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Helvetica Light"/>
            </a:endParaRPr>
          </a:p>
          <a:p>
            <a:pPr marL="228594" indent="-228594" defTabSz="912239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10</a:t>
            </a: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余项国家、行业标准</a:t>
            </a:r>
            <a:endParaRPr lang="en-US" altLang="zh-CN" sz="1333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Helvetica Light"/>
            </a:endParaRPr>
          </a:p>
          <a:p>
            <a:pPr marL="228594" indent="-228594" defTabSz="912239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入围工业和信息化部网络安全产业发展中心</a:t>
            </a:r>
            <a:r>
              <a:rPr lang="zh-CN" altLang="en-US" sz="1333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典型案例</a:t>
            </a:r>
            <a:endParaRPr lang="en-US" altLang="zh-CN" sz="1333" b="1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Helvetica Light"/>
            </a:endParaRPr>
          </a:p>
          <a:p>
            <a:pPr marL="228594" indent="-228594" defTabSz="912239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联合</a:t>
            </a:r>
            <a:r>
              <a:rPr lang="en-US" altLang="zh-CN" sz="1333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300+</a:t>
            </a: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国际、国内生态合作伙伴</a:t>
            </a:r>
            <a:endParaRPr lang="en-US" altLang="zh-CN" sz="1333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Helvetica Light"/>
            </a:endParaRPr>
          </a:p>
          <a:p>
            <a:pPr marL="228594" indent="-228594" defTabSz="912239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连续</a:t>
            </a:r>
            <a:r>
              <a:rPr lang="en-US" altLang="zh-CN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3</a:t>
            </a: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年入选</a:t>
            </a:r>
            <a:r>
              <a:rPr lang="zh-CN" altLang="en-US" sz="1333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全球权威</a:t>
            </a:r>
            <a:r>
              <a:rPr lang="en-US" altLang="zh-CN" sz="1333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Gartner</a:t>
            </a: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魔力象限 </a:t>
            </a:r>
            <a:r>
              <a:rPr lang="en-US" altLang="zh-CN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-</a:t>
            </a: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 </a:t>
            </a:r>
            <a:r>
              <a:rPr lang="zh-CN" altLang="en-US" sz="1333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全球十大领先超融合技术厂商</a:t>
            </a:r>
            <a:endParaRPr lang="en-US" altLang="zh-CN" sz="1333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Helvetica Light"/>
            </a:endParaRPr>
          </a:p>
          <a:p>
            <a:pPr marL="228594" indent="-228594" defTabSz="912239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连续</a:t>
            </a:r>
            <a:r>
              <a:rPr lang="en-US" altLang="zh-CN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2</a:t>
            </a: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年获评超融合基础设施</a:t>
            </a:r>
            <a:r>
              <a:rPr lang="en-US" altLang="zh-CN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–Gartner</a:t>
            </a:r>
            <a:r>
              <a:rPr lang="zh-CN" altLang="en-US" sz="1333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/>
              </a:rPr>
              <a:t>亚太区客户首选服务商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7788E55-EA44-964F-83B9-FD6A8780DB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4000" y="324000"/>
            <a:ext cx="8695988" cy="483137"/>
          </a:xfrm>
        </p:spPr>
        <p:txBody>
          <a:bodyPr/>
          <a:lstStyle/>
          <a:p>
            <a:r>
              <a:rPr lang="zh-CN" altLang="en-US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超云 </a:t>
            </a:r>
            <a:r>
              <a:rPr lang="en-US" altLang="zh-CN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中国领先的云软件提供商</a:t>
            </a:r>
            <a:endParaRPr lang="zh-CN" altLang="en-US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3CDFF1FF-28D6-0646-9732-9165D5FA68D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932017" y="329009"/>
            <a:ext cx="1846153" cy="480000"/>
          </a:xfrm>
          <a:prstGeom prst="rect">
            <a:avLst/>
          </a:prstGeom>
        </p:spPr>
      </p:pic>
      <p:sp>
        <p:nvSpPr>
          <p:cNvPr id="6" name="圆角矩形 5">
            <a:extLst>
              <a:ext uri="{FF2B5EF4-FFF2-40B4-BE49-F238E27FC236}">
                <a16:creationId xmlns:a16="http://schemas.microsoft.com/office/drawing/2014/main" xmlns="" id="{659E2FD9-736D-3A44-90B4-9A1131DF0261}"/>
              </a:ext>
            </a:extLst>
          </p:cNvPr>
          <p:cNvSpPr/>
          <p:nvPr/>
        </p:nvSpPr>
        <p:spPr>
          <a:xfrm>
            <a:off x="423789" y="1167701"/>
            <a:ext cx="11411713" cy="1429449"/>
          </a:xfrm>
          <a:prstGeom prst="roundRect">
            <a:avLst/>
          </a:prstGeom>
          <a:gradFill flip="none" rotWithShape="1">
            <a:gsLst>
              <a:gs pos="0">
                <a:schemeClr val="accent6">
                  <a:lumMod val="89000"/>
                </a:schemeClr>
              </a:gs>
              <a:gs pos="62000">
                <a:schemeClr val="accent6">
                  <a:lumMod val="89000"/>
                </a:schemeClr>
              </a:gs>
              <a:gs pos="31000">
                <a:schemeClr val="accent6">
                  <a:lumMod val="75000"/>
                </a:schemeClr>
              </a:gs>
              <a:gs pos="97000">
                <a:schemeClr val="accent6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7733" tIns="67733" rIns="67733" bIns="67733" numCol="1" spcCol="38100" rtlCol="0" anchor="ctr">
            <a:noAutofit/>
          </a:bodyPr>
          <a:lstStyle/>
          <a:p>
            <a:pPr algn="ctr" defTabSz="1100639" hangingPunct="0"/>
            <a:endParaRPr lang="zh-CN" altLang="en-US" sz="4267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CC8160A3-CBC0-8344-84D5-FE256A84BD0C}"/>
              </a:ext>
            </a:extLst>
          </p:cNvPr>
          <p:cNvSpPr txBox="1"/>
          <p:nvPr/>
        </p:nvSpPr>
        <p:spPr>
          <a:xfrm>
            <a:off x="612191" y="1242942"/>
            <a:ext cx="10940079" cy="124478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7733" tIns="67733" rIns="67733" bIns="67733" numCol="1" spcCol="38100" rtlCol="0" anchor="ctr">
            <a:spAutoFit/>
          </a:bodyPr>
          <a:lstStyle/>
          <a:p>
            <a:pPr algn="just" defTabSz="1100639" hangingPunct="0">
              <a:lnSpc>
                <a:spcPct val="150000"/>
              </a:lnSpc>
            </a:pPr>
            <a:r>
              <a:rPr lang="zh-CN" altLang="zh-CN" sz="1600" kern="1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超云软件有限公司是中国领先的云软件提供商，聚集了国内外顶尖的云计算专家和资深工程师，融合了世界先进技术和研发经验，致力于为政企客户打造高性能、高可用、高效率、全面适配及易于安装运维的</a:t>
            </a:r>
            <a:r>
              <a:rPr lang="en-US" altLang="zh-CN" sz="1600" kern="1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T</a:t>
            </a:r>
            <a:r>
              <a:rPr lang="zh-CN" altLang="zh-CN" sz="1600" kern="1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础设施平台，可面向所有应用提供全方位云服务，实现数字化转型和业务创新。</a:t>
            </a:r>
            <a:endParaRPr lang="en-US" altLang="zh-CN" sz="1600" kern="1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5033238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两名同事在粘有便签的黑板前计划工作">
            <a:extLst>
              <a:ext uri="{FF2B5EF4-FFF2-40B4-BE49-F238E27FC236}">
                <a16:creationId xmlns:a16="http://schemas.microsoft.com/office/drawing/2014/main" xmlns="" id="{9F0EBACC-A899-1CBA-1ED3-A363B7E287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5122" y="992802"/>
            <a:ext cx="8184201" cy="5458798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25541" y="1400175"/>
            <a:ext cx="5748365" cy="4821238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800"/>
              </a:spcBef>
              <a:buNone/>
            </a:pPr>
            <a:r>
              <a:rPr lang="zh-CN" altLang="en-US" sz="1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计算研发团队</a:t>
            </a:r>
            <a:endParaRPr lang="en-US" altLang="zh-CN" sz="18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职责是</a:t>
            </a:r>
            <a:r>
              <a:rPr lang="en-US" altLang="zh-CN" sz="1600" dirty="0" err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herOS</a:t>
            </a:r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tack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的设计、研发和维护，</a:t>
            </a:r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herOS</a:t>
            </a:r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tack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安超云核心产品，是</a:t>
            </a:r>
            <a:r>
              <a:rPr lang="en-US" altLang="zh-CN" sz="1600" dirty="0" err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herOS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座，</a:t>
            </a:r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herOS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案例已遍布党政、金融、教育、医疗、制造等关键领域，得到客户的一致认可。</a:t>
            </a:r>
            <a:endParaRPr lang="en-US" altLang="zh-CN" sz="16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成员大多是云计算领域的老兵，更有多名深耕云计算领域</a:t>
            </a:r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资深技术专家。</a:t>
            </a:r>
            <a:endParaRPr lang="en-US" altLang="zh-CN" sz="16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年都能获取几十项云计算相关的发明和专利。</a:t>
            </a:r>
            <a:endParaRPr lang="en-US" altLang="zh-CN" sz="16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Subtitle 1"/>
          <p:cNvSpPr>
            <a:spLocks noGrp="1"/>
          </p:cNvSpPr>
          <p:nvPr>
            <p:ph type="subTitle" idx="4294967295"/>
          </p:nvPr>
        </p:nvSpPr>
        <p:spPr>
          <a:xfrm>
            <a:off x="504000" y="324000"/>
            <a:ext cx="10741025" cy="528350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zh-CN" altLang="en-US" sz="267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团队介绍</a:t>
            </a:r>
            <a:r>
              <a:rPr lang="en-US" altLang="zh-CN" sz="267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</a:t>
            </a:r>
            <a:r>
              <a:rPr lang="zh-CN" altLang="en-US" sz="267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超云计算团队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660391" y="-1188720"/>
            <a:ext cx="184731" cy="5283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3440"/>
              </a:lnSpc>
            </a:pPr>
            <a:endParaRPr lang="en-US" sz="3200" dirty="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xmlns="" id="{0CDA0A9F-AD5A-5454-131C-EBEA849B1C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4000" y="324000"/>
            <a:ext cx="8750788" cy="528350"/>
          </a:xfrm>
        </p:spPr>
        <p:txBody>
          <a:bodyPr>
            <a:noAutofit/>
          </a:bodyPr>
          <a:lstStyle/>
          <a:p>
            <a:r>
              <a:rPr lang="en-US" altLang="zh-CN" sz="267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penEuler</a:t>
            </a:r>
            <a:r>
              <a:rPr lang="zh-CN" altLang="en-US" sz="267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社区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660391" y="-1188720"/>
            <a:ext cx="184731" cy="5283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3440"/>
              </a:lnSpc>
            </a:pPr>
            <a:endParaRPr lang="en-US" sz="3200" dirty="0">
              <a:cs typeface="+mn-ea"/>
              <a:sym typeface="+mn-lt"/>
            </a:endParaRP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xmlns="" id="{0F8934F2-25EC-7CCA-7EA8-301C26D50FE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37803160"/>
              </p:ext>
            </p:extLst>
          </p:nvPr>
        </p:nvGraphicFramePr>
        <p:xfrm>
          <a:off x="911816" y="1102407"/>
          <a:ext cx="10373129" cy="54207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04639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6137B56-FB3B-8C44-F0C1-BD32BD71FF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体架构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0019E7A-C5FF-1E41-AEC1-1BE98813CFB1}"/>
              </a:ext>
            </a:extLst>
          </p:cNvPr>
          <p:cNvSpPr/>
          <p:nvPr/>
        </p:nvSpPr>
        <p:spPr>
          <a:xfrm>
            <a:off x="2339813" y="956890"/>
            <a:ext cx="7518935" cy="344032"/>
          </a:xfrm>
          <a:prstGeom prst="rect">
            <a:avLst/>
          </a:prstGeom>
          <a:solidFill>
            <a:srgbClr val="7030A0"/>
          </a:solidFill>
          <a:ln>
            <a:gradFill flip="none" rotWithShape="1">
              <a:gsLst>
                <a:gs pos="0">
                  <a:schemeClr val="accent4">
                    <a:lumMod val="5000"/>
                    <a:lumOff val="95000"/>
                  </a:schemeClr>
                </a:gs>
                <a:gs pos="74000">
                  <a:schemeClr val="accent4">
                    <a:lumMod val="45000"/>
                    <a:lumOff val="55000"/>
                  </a:schemeClr>
                </a:gs>
                <a:gs pos="83000">
                  <a:schemeClr val="accent4">
                    <a:lumMod val="45000"/>
                    <a:lumOff val="55000"/>
                  </a:schemeClr>
                </a:gs>
                <a:gs pos="100000">
                  <a:schemeClr val="accent4">
                    <a:lumMod val="30000"/>
                    <a:lumOff val="70000"/>
                  </a:schemeClr>
                </a:gs>
              </a:gsLst>
              <a:lin ang="5400000" scaled="1"/>
              <a:tileRect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defTabSz="457211" hangingPunct="0"/>
            <a:r>
              <a:rPr kumimoji="1" lang="zh-CN" altLang="en-US" sz="1800" b="1" kern="0" dirty="0">
                <a:solidFill>
                  <a:schemeClr val="bg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Calibri"/>
              </a:rPr>
              <a:t>信创云全行业解决方案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DDD51486-DE9A-289D-D74C-E1DAF66A8C4B}"/>
              </a:ext>
            </a:extLst>
          </p:cNvPr>
          <p:cNvSpPr/>
          <p:nvPr/>
        </p:nvSpPr>
        <p:spPr>
          <a:xfrm>
            <a:off x="2339813" y="1434358"/>
            <a:ext cx="7518935" cy="4509247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defTabSz="457211" hangingPunct="0"/>
            <a:endParaRPr kumimoji="1" lang="zh-CN" altLang="en-US" sz="1800" kern="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Calibri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D7CCA5FB-FA66-AEC9-48EC-422D8A88ACC9}"/>
              </a:ext>
            </a:extLst>
          </p:cNvPr>
          <p:cNvSpPr/>
          <p:nvPr/>
        </p:nvSpPr>
        <p:spPr>
          <a:xfrm>
            <a:off x="2630809" y="1884317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solidFill>
                  <a:schemeClr val="bg2"/>
                </a:solidFill>
              </a:rPr>
              <a:t>多云纳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82B4918D-3AC8-4E6D-EC1A-2B22E8AB0184}"/>
              </a:ext>
            </a:extLst>
          </p:cNvPr>
          <p:cNvSpPr/>
          <p:nvPr/>
        </p:nvSpPr>
        <p:spPr>
          <a:xfrm>
            <a:off x="8125954" y="1884317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solidFill>
                  <a:schemeClr val="bg2"/>
                </a:solidFill>
              </a:rPr>
              <a:t>计费</a:t>
            </a:r>
            <a:r>
              <a:rPr lang="en-US" altLang="zh-CN" sz="1100" b="1" dirty="0">
                <a:solidFill>
                  <a:schemeClr val="bg2"/>
                </a:solidFill>
              </a:rPr>
              <a:t>/</a:t>
            </a:r>
            <a:r>
              <a:rPr lang="zh-CN" altLang="en-US" sz="1100" b="1" dirty="0">
                <a:solidFill>
                  <a:schemeClr val="bg2"/>
                </a:solidFill>
              </a:rPr>
              <a:t>流程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AC806216-98EA-31FB-6509-890F9A95A2DA}"/>
              </a:ext>
            </a:extLst>
          </p:cNvPr>
          <p:cNvSpPr/>
          <p:nvPr/>
        </p:nvSpPr>
        <p:spPr>
          <a:xfrm>
            <a:off x="4462524" y="1884317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solidFill>
                  <a:schemeClr val="bg2"/>
                </a:solidFill>
              </a:rPr>
              <a:t>桌面云管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F4AE8553-60AD-62A1-B47B-8A1F8D83EDBB}"/>
              </a:ext>
            </a:extLst>
          </p:cNvPr>
          <p:cNvSpPr/>
          <p:nvPr/>
        </p:nvSpPr>
        <p:spPr>
          <a:xfrm>
            <a:off x="6294239" y="1884317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solidFill>
                  <a:schemeClr val="bg2"/>
                </a:solidFill>
              </a:rPr>
              <a:t>信创应用中心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6BF1EB80-A7AF-20C9-E69A-DA3C5E180A78}"/>
              </a:ext>
            </a:extLst>
          </p:cNvPr>
          <p:cNvSpPr/>
          <p:nvPr/>
        </p:nvSpPr>
        <p:spPr>
          <a:xfrm>
            <a:off x="2630809" y="2318071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solidFill>
                  <a:schemeClr val="bg2"/>
                </a:solidFill>
              </a:rPr>
              <a:t>数据中心管理平台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BA8275B9-BFBC-5CAB-8E65-97F2F62FD070}"/>
              </a:ext>
            </a:extLst>
          </p:cNvPr>
          <p:cNvSpPr/>
          <p:nvPr/>
        </p:nvSpPr>
        <p:spPr>
          <a:xfrm>
            <a:off x="2630809" y="2804578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solidFill>
                  <a:schemeClr val="bg2"/>
                </a:solidFill>
              </a:rPr>
              <a:t>灾备中心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71F22C9D-4DD6-DDB0-FA4C-F781B7BE20E5}"/>
              </a:ext>
            </a:extLst>
          </p:cNvPr>
          <p:cNvSpPr/>
          <p:nvPr/>
        </p:nvSpPr>
        <p:spPr>
          <a:xfrm>
            <a:off x="2630809" y="3291085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 err="1">
                <a:solidFill>
                  <a:schemeClr val="bg2"/>
                </a:solidFill>
              </a:rPr>
              <a:t>ArMotion</a:t>
            </a:r>
            <a:endParaRPr lang="zh-CN" altLang="en-US" sz="1100" b="1" dirty="0">
              <a:solidFill>
                <a:schemeClr val="bg2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018A5E42-27FC-8291-0DE7-24B587BB4A08}"/>
              </a:ext>
            </a:extLst>
          </p:cNvPr>
          <p:cNvSpPr txBox="1"/>
          <p:nvPr/>
        </p:nvSpPr>
        <p:spPr>
          <a:xfrm>
            <a:off x="4875464" y="1488928"/>
            <a:ext cx="247080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altLang="zh-CN" sz="1600" b="1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herCM</a:t>
            </a:r>
            <a:r>
              <a:rPr lang="zh-CN" altLang="en-US" sz="16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超云管理套件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99298827-4E51-DB23-0587-BEEA53A5B892}"/>
              </a:ext>
            </a:extLst>
          </p:cNvPr>
          <p:cNvSpPr/>
          <p:nvPr/>
        </p:nvSpPr>
        <p:spPr>
          <a:xfrm>
            <a:off x="1794785" y="956890"/>
            <a:ext cx="403412" cy="5488738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2"/>
                </a:solidFill>
              </a:rPr>
              <a:t>AP</a:t>
            </a:r>
          </a:p>
          <a:p>
            <a:pPr algn="ctr"/>
            <a:r>
              <a:rPr lang="en-US" altLang="zh-CN" dirty="0">
                <a:solidFill>
                  <a:schemeClr val="bg2"/>
                </a:solidFill>
              </a:rPr>
              <a:t>I</a:t>
            </a:r>
          </a:p>
          <a:p>
            <a:pPr algn="ctr"/>
            <a:r>
              <a:rPr lang="en-US" altLang="zh-CN" dirty="0">
                <a:solidFill>
                  <a:schemeClr val="bg2"/>
                </a:solidFill>
              </a:rPr>
              <a:t>/</a:t>
            </a:r>
          </a:p>
          <a:p>
            <a:pPr algn="ctr"/>
            <a:r>
              <a:rPr lang="en-US" altLang="zh-CN" dirty="0">
                <a:solidFill>
                  <a:schemeClr val="bg2"/>
                </a:solidFill>
              </a:rPr>
              <a:t>SDK</a:t>
            </a:r>
            <a:endParaRPr lang="zh-CN" altLang="en-US" dirty="0">
              <a:solidFill>
                <a:schemeClr val="bg2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2F4434AE-6CB2-591C-E740-FF9797F20AA6}"/>
              </a:ext>
            </a:extLst>
          </p:cNvPr>
          <p:cNvSpPr/>
          <p:nvPr/>
        </p:nvSpPr>
        <p:spPr>
          <a:xfrm>
            <a:off x="9993215" y="956890"/>
            <a:ext cx="403412" cy="5488738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/>
                </a:solidFill>
              </a:rPr>
              <a:t>生命周期管理工具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20240BE8-F7F9-F600-BF51-7519DC223270}"/>
              </a:ext>
            </a:extLst>
          </p:cNvPr>
          <p:cNvSpPr/>
          <p:nvPr/>
        </p:nvSpPr>
        <p:spPr>
          <a:xfrm>
            <a:off x="8125954" y="3291085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 dirty="0">
              <a:solidFill>
                <a:schemeClr val="bg2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E178ACE2-F3F2-050B-11C8-ABEE47A9584A}"/>
              </a:ext>
            </a:extLst>
          </p:cNvPr>
          <p:cNvSpPr/>
          <p:nvPr/>
        </p:nvSpPr>
        <p:spPr>
          <a:xfrm>
            <a:off x="4462524" y="3291085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solidFill>
                  <a:schemeClr val="bg2"/>
                </a:solidFill>
              </a:rPr>
              <a:t>裸金属服务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A5998221-F18B-6E47-5B92-4D21858C17D2}"/>
              </a:ext>
            </a:extLst>
          </p:cNvPr>
          <p:cNvSpPr/>
          <p:nvPr/>
        </p:nvSpPr>
        <p:spPr>
          <a:xfrm>
            <a:off x="6294239" y="3291085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solidFill>
                  <a:schemeClr val="bg2"/>
                </a:solidFill>
              </a:rPr>
              <a:t>……</a:t>
            </a:r>
            <a:endParaRPr lang="zh-CN" altLang="en-US" sz="1100" b="1" dirty="0">
              <a:solidFill>
                <a:schemeClr val="bg2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xmlns="" id="{595ECFAA-1DD8-69C5-B2F9-7F4DDCF1BCD4}"/>
              </a:ext>
            </a:extLst>
          </p:cNvPr>
          <p:cNvSpPr/>
          <p:nvPr/>
        </p:nvSpPr>
        <p:spPr>
          <a:xfrm>
            <a:off x="8125954" y="2789191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 dirty="0">
              <a:solidFill>
                <a:schemeClr val="bg2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xmlns="" id="{5021072D-89ED-290E-67BD-984597DE7BFC}"/>
              </a:ext>
            </a:extLst>
          </p:cNvPr>
          <p:cNvSpPr/>
          <p:nvPr/>
        </p:nvSpPr>
        <p:spPr>
          <a:xfrm>
            <a:off x="4462524" y="2789191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 err="1">
                <a:solidFill>
                  <a:schemeClr val="bg2"/>
                </a:solidFill>
              </a:rPr>
              <a:t>ArSDN</a:t>
            </a:r>
            <a:endParaRPr lang="zh-CN" altLang="en-US" sz="1100" b="1" dirty="0">
              <a:solidFill>
                <a:schemeClr val="bg2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xmlns="" id="{A6EFB9A3-6834-D34C-27C9-59888563F80B}"/>
              </a:ext>
            </a:extLst>
          </p:cNvPr>
          <p:cNvSpPr/>
          <p:nvPr/>
        </p:nvSpPr>
        <p:spPr>
          <a:xfrm>
            <a:off x="6294239" y="2789191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solidFill>
                  <a:schemeClr val="bg2"/>
                </a:solidFill>
              </a:rPr>
              <a:t>X86</a:t>
            </a:r>
            <a:r>
              <a:rPr lang="zh-CN" altLang="en-US" sz="1100" b="1" dirty="0">
                <a:solidFill>
                  <a:schemeClr val="bg2"/>
                </a:solidFill>
              </a:rPr>
              <a:t>应用中心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986DB340-76AF-FF0B-E735-A6B4F5F2F5CC}"/>
              </a:ext>
            </a:extLst>
          </p:cNvPr>
          <p:cNvSpPr/>
          <p:nvPr/>
        </p:nvSpPr>
        <p:spPr>
          <a:xfrm>
            <a:off x="8125954" y="2323997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solidFill>
                  <a:schemeClr val="bg2"/>
                </a:solidFill>
              </a:rPr>
              <a:t>大屏</a:t>
            </a:r>
            <a:r>
              <a:rPr lang="en-US" altLang="zh-CN" sz="1100" b="1" dirty="0">
                <a:solidFill>
                  <a:schemeClr val="bg2"/>
                </a:solidFill>
              </a:rPr>
              <a:t>/</a:t>
            </a:r>
            <a:r>
              <a:rPr lang="zh-CN" altLang="en-US" sz="1100" b="1" dirty="0">
                <a:solidFill>
                  <a:schemeClr val="bg2"/>
                </a:solidFill>
              </a:rPr>
              <a:t>监控插件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D27F7631-6461-43EA-9D0D-66A3F1D6FDB2}"/>
              </a:ext>
            </a:extLst>
          </p:cNvPr>
          <p:cNvSpPr/>
          <p:nvPr/>
        </p:nvSpPr>
        <p:spPr>
          <a:xfrm>
            <a:off x="4462524" y="2323997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solidFill>
                  <a:schemeClr val="bg2"/>
                </a:solidFill>
              </a:rPr>
              <a:t>全局编排服务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C8EFED87-07CA-037B-EF3A-E63839ADE765}"/>
              </a:ext>
            </a:extLst>
          </p:cNvPr>
          <p:cNvSpPr/>
          <p:nvPr/>
        </p:nvSpPr>
        <p:spPr>
          <a:xfrm>
            <a:off x="6294239" y="2323997"/>
            <a:ext cx="1440000" cy="2813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solidFill>
                  <a:schemeClr val="bg2"/>
                </a:solidFill>
              </a:rPr>
              <a:t>CloudSuite with K8S</a:t>
            </a:r>
            <a:endParaRPr lang="zh-CN" altLang="en-US" sz="1100" b="1" dirty="0">
              <a:solidFill>
                <a:schemeClr val="bg2"/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xmlns="" id="{1A516B52-1845-C908-97A6-11D188EF5470}"/>
              </a:ext>
            </a:extLst>
          </p:cNvPr>
          <p:cNvSpPr txBox="1"/>
          <p:nvPr/>
        </p:nvSpPr>
        <p:spPr>
          <a:xfrm>
            <a:off x="8171341" y="2837535"/>
            <a:ext cx="1336904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zh-CN" altLang="en-US" sz="11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</a:t>
            </a:r>
            <a:r>
              <a:rPr lang="en-US" altLang="zh-CN" sz="11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1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中台服务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3CD7F1AF-9B48-6261-3F0D-FC32ABCD7E67}"/>
              </a:ext>
            </a:extLst>
          </p:cNvPr>
          <p:cNvSpPr txBox="1"/>
          <p:nvPr/>
        </p:nvSpPr>
        <p:spPr>
          <a:xfrm>
            <a:off x="8115236" y="3339429"/>
            <a:ext cx="1449115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altLang="zh-CN" sz="11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</a:t>
            </a:r>
            <a:r>
              <a:rPr lang="zh-CN" altLang="en-US" sz="11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中心的应用模板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xmlns="" id="{D4E5AB1A-B880-C92C-9251-A34FF4B7A19A}"/>
              </a:ext>
            </a:extLst>
          </p:cNvPr>
          <p:cNvSpPr/>
          <p:nvPr/>
        </p:nvSpPr>
        <p:spPr>
          <a:xfrm>
            <a:off x="2582370" y="3720359"/>
            <a:ext cx="5341062" cy="2088776"/>
          </a:xfrm>
          <a:prstGeom prst="rect">
            <a:avLst/>
          </a:prstGeom>
          <a:noFill/>
          <a:ln>
            <a:solidFill>
              <a:srgbClr val="575756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xmlns="" id="{4856657C-F38D-6234-AB15-F08227049867}"/>
              </a:ext>
            </a:extLst>
          </p:cNvPr>
          <p:cNvSpPr/>
          <p:nvPr/>
        </p:nvSpPr>
        <p:spPr>
          <a:xfrm>
            <a:off x="2725270" y="4114805"/>
            <a:ext cx="753037" cy="1573305"/>
          </a:xfrm>
          <a:prstGeom prst="rect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xmlns="" id="{5F83C59D-2192-9947-6330-0AF716D13999}"/>
              </a:ext>
            </a:extLst>
          </p:cNvPr>
          <p:cNvSpPr/>
          <p:nvPr/>
        </p:nvSpPr>
        <p:spPr>
          <a:xfrm>
            <a:off x="3612774" y="4114461"/>
            <a:ext cx="753037" cy="1573305"/>
          </a:xfrm>
          <a:prstGeom prst="rect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xmlns="" id="{5E306637-3DD2-2B4A-613A-DBFB128CD9A6}"/>
              </a:ext>
            </a:extLst>
          </p:cNvPr>
          <p:cNvSpPr/>
          <p:nvPr/>
        </p:nvSpPr>
        <p:spPr>
          <a:xfrm>
            <a:off x="4509242" y="4110668"/>
            <a:ext cx="753037" cy="1573305"/>
          </a:xfrm>
          <a:prstGeom prst="rect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xmlns="" id="{5C3FC0B6-C409-819A-3563-3754D116BFF9}"/>
              </a:ext>
            </a:extLst>
          </p:cNvPr>
          <p:cNvSpPr/>
          <p:nvPr/>
        </p:nvSpPr>
        <p:spPr>
          <a:xfrm>
            <a:off x="7001168" y="4110667"/>
            <a:ext cx="846860" cy="1573305"/>
          </a:xfrm>
          <a:prstGeom prst="rect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xmlns="" id="{04AA116D-68DA-D4F8-D630-C844A6C57073}"/>
              </a:ext>
            </a:extLst>
          </p:cNvPr>
          <p:cNvSpPr/>
          <p:nvPr/>
        </p:nvSpPr>
        <p:spPr>
          <a:xfrm>
            <a:off x="5329791" y="4114805"/>
            <a:ext cx="1581995" cy="1573305"/>
          </a:xfrm>
          <a:prstGeom prst="rect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xmlns="" id="{E1C08C0F-D892-837E-AE02-99496338C1E9}"/>
              </a:ext>
            </a:extLst>
          </p:cNvPr>
          <p:cNvSpPr txBox="1"/>
          <p:nvPr/>
        </p:nvSpPr>
        <p:spPr>
          <a:xfrm>
            <a:off x="2817123" y="4154764"/>
            <a:ext cx="577081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zh-CN" altLang="en-US" sz="9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超超融合</a:t>
            </a:r>
            <a:endParaRPr lang="en-US" altLang="zh-CN" sz="9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9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体机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xmlns="" id="{5918DEF9-7CC5-9E7B-539D-0B1F42A7E57E}"/>
              </a:ext>
            </a:extLst>
          </p:cNvPr>
          <p:cNvSpPr txBox="1"/>
          <p:nvPr/>
        </p:nvSpPr>
        <p:spPr>
          <a:xfrm>
            <a:off x="3705234" y="4154764"/>
            <a:ext cx="577081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zh-CN" altLang="en-US" sz="9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超融合</a:t>
            </a:r>
            <a:endParaRPr lang="en-US" altLang="zh-CN" sz="9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9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体机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xmlns="" id="{F8C677B1-FAE9-5D24-7741-6A15428590AF}"/>
              </a:ext>
            </a:extLst>
          </p:cNvPr>
          <p:cNvSpPr txBox="1"/>
          <p:nvPr/>
        </p:nvSpPr>
        <p:spPr>
          <a:xfrm>
            <a:off x="4478147" y="4156814"/>
            <a:ext cx="816628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8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超超融合一体机</a:t>
            </a:r>
            <a:r>
              <a:rPr lang="en-US" altLang="zh-CN" sz="8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BO/EDGE</a:t>
            </a:r>
            <a:endParaRPr lang="zh-CN" altLang="en-US" sz="8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xmlns="" id="{109CDBCA-E76D-61C1-D74B-1D08063FE7EC}"/>
              </a:ext>
            </a:extLst>
          </p:cNvPr>
          <p:cNvSpPr txBox="1"/>
          <p:nvPr/>
        </p:nvSpPr>
        <p:spPr>
          <a:xfrm>
            <a:off x="5456114" y="4177904"/>
            <a:ext cx="1146667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9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超超融合软件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xmlns="" id="{9BB901DC-EE06-9738-0D05-2259AC648750}"/>
              </a:ext>
            </a:extLst>
          </p:cNvPr>
          <p:cNvSpPr txBox="1"/>
          <p:nvPr/>
        </p:nvSpPr>
        <p:spPr>
          <a:xfrm>
            <a:off x="7001168" y="4160321"/>
            <a:ext cx="81687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9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超虚拟化</a:t>
            </a:r>
            <a:endParaRPr lang="en-US" altLang="zh-CN" sz="9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9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xmlns="" id="{950EF392-B814-99B2-1CEC-C2AFD9727C6D}"/>
              </a:ext>
            </a:extLst>
          </p:cNvPr>
          <p:cNvSpPr/>
          <p:nvPr/>
        </p:nvSpPr>
        <p:spPr>
          <a:xfrm>
            <a:off x="2817123" y="4517117"/>
            <a:ext cx="2362018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b="1" dirty="0" err="1">
                <a:solidFill>
                  <a:schemeClr val="bg2"/>
                </a:solidFill>
              </a:rPr>
              <a:t>ArMg</a:t>
            </a:r>
            <a:r>
              <a:rPr lang="zh-CN" altLang="en-US" sz="1050" b="1" dirty="0">
                <a:solidFill>
                  <a:schemeClr val="bg2"/>
                </a:solidFill>
              </a:rPr>
              <a:t>管理平台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xmlns="" id="{95A164D0-A8BE-A2EC-08BC-9D050935965D}"/>
              </a:ext>
            </a:extLst>
          </p:cNvPr>
          <p:cNvSpPr/>
          <p:nvPr/>
        </p:nvSpPr>
        <p:spPr>
          <a:xfrm>
            <a:off x="2808283" y="5324005"/>
            <a:ext cx="2362018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b="1" dirty="0" err="1">
                <a:solidFill>
                  <a:schemeClr val="bg2"/>
                </a:solidFill>
              </a:rPr>
              <a:t>ArStor</a:t>
            </a:r>
            <a:r>
              <a:rPr lang="en-US" altLang="zh-CN" sz="1050" b="1" dirty="0">
                <a:solidFill>
                  <a:schemeClr val="bg2"/>
                </a:solidFill>
              </a:rPr>
              <a:t>(SDS)</a:t>
            </a:r>
            <a:endParaRPr lang="zh-CN" altLang="en-US" sz="1050" b="1" dirty="0">
              <a:solidFill>
                <a:schemeClr val="bg2"/>
              </a:solidFill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xmlns="" id="{1F71E971-29A4-3ACA-C632-E55CE0567690}"/>
              </a:ext>
            </a:extLst>
          </p:cNvPr>
          <p:cNvSpPr/>
          <p:nvPr/>
        </p:nvSpPr>
        <p:spPr>
          <a:xfrm>
            <a:off x="2827187" y="4883745"/>
            <a:ext cx="576645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b="1" dirty="0" err="1">
                <a:solidFill>
                  <a:schemeClr val="bg2"/>
                </a:solidFill>
              </a:rPr>
              <a:t>ArStack</a:t>
            </a:r>
            <a:r>
              <a:rPr lang="en-US" altLang="zh-CN" sz="900" b="1" dirty="0">
                <a:solidFill>
                  <a:schemeClr val="bg2"/>
                </a:solidFill>
              </a:rPr>
              <a:t>(X86)</a:t>
            </a:r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xmlns="" id="{7DFAD057-3E15-8789-1CD0-2C47564C0E26}"/>
              </a:ext>
            </a:extLst>
          </p:cNvPr>
          <p:cNvSpPr/>
          <p:nvPr/>
        </p:nvSpPr>
        <p:spPr>
          <a:xfrm>
            <a:off x="3717581" y="4883745"/>
            <a:ext cx="576645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b="1" dirty="0" err="1">
                <a:solidFill>
                  <a:schemeClr val="bg2"/>
                </a:solidFill>
              </a:rPr>
              <a:t>ArStack</a:t>
            </a:r>
            <a:r>
              <a:rPr lang="en-US" altLang="zh-CN" sz="900" b="1" dirty="0">
                <a:solidFill>
                  <a:schemeClr val="bg2"/>
                </a:solidFill>
              </a:rPr>
              <a:t>(XC)</a:t>
            </a:r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xmlns="" id="{EC538D0B-5F74-AFF6-E24F-C88DE879D3D8}"/>
              </a:ext>
            </a:extLst>
          </p:cNvPr>
          <p:cNvSpPr/>
          <p:nvPr/>
        </p:nvSpPr>
        <p:spPr>
          <a:xfrm>
            <a:off x="4602496" y="4883745"/>
            <a:ext cx="586142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b="1" dirty="0" err="1">
                <a:solidFill>
                  <a:schemeClr val="bg2"/>
                </a:solidFill>
              </a:rPr>
              <a:t>ArStack</a:t>
            </a:r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xmlns="" id="{B27862DD-DD38-2D8C-BB0F-4CAC43E9224A}"/>
              </a:ext>
            </a:extLst>
          </p:cNvPr>
          <p:cNvSpPr/>
          <p:nvPr/>
        </p:nvSpPr>
        <p:spPr>
          <a:xfrm>
            <a:off x="5443350" y="4517117"/>
            <a:ext cx="640462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b="1" dirty="0" err="1">
                <a:solidFill>
                  <a:schemeClr val="bg2"/>
                </a:solidFill>
              </a:rPr>
              <a:t>ArMgr</a:t>
            </a:r>
            <a:endParaRPr lang="en-US" altLang="zh-CN" sz="900" b="1" dirty="0">
              <a:solidFill>
                <a:schemeClr val="bg2"/>
              </a:solidFill>
            </a:endParaRPr>
          </a:p>
          <a:p>
            <a:pPr algn="ctr"/>
            <a:r>
              <a:rPr lang="zh-CN" altLang="en-US" sz="900" b="1" dirty="0">
                <a:solidFill>
                  <a:schemeClr val="bg2"/>
                </a:solidFill>
              </a:rPr>
              <a:t>管理平台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xmlns="" id="{84551900-A791-75CC-763E-F67F723B3395}"/>
              </a:ext>
            </a:extLst>
          </p:cNvPr>
          <p:cNvSpPr/>
          <p:nvPr/>
        </p:nvSpPr>
        <p:spPr>
          <a:xfrm>
            <a:off x="6196411" y="4517117"/>
            <a:ext cx="640462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b="1" dirty="0" err="1">
                <a:solidFill>
                  <a:schemeClr val="bg2"/>
                </a:solidFill>
              </a:rPr>
              <a:t>ArInsight</a:t>
            </a:r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xmlns="" id="{CDBCDBE1-C054-A593-E408-CE0B0C922831}"/>
              </a:ext>
            </a:extLst>
          </p:cNvPr>
          <p:cNvSpPr/>
          <p:nvPr/>
        </p:nvSpPr>
        <p:spPr>
          <a:xfrm>
            <a:off x="5443904" y="4883745"/>
            <a:ext cx="639908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b="1" dirty="0" err="1">
                <a:solidFill>
                  <a:schemeClr val="bg2"/>
                </a:solidFill>
              </a:rPr>
              <a:t>ArStack</a:t>
            </a:r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xmlns="" id="{1FFB36B7-202D-D22E-A2EB-E07499DD4DAD}"/>
              </a:ext>
            </a:extLst>
          </p:cNvPr>
          <p:cNvSpPr/>
          <p:nvPr/>
        </p:nvSpPr>
        <p:spPr>
          <a:xfrm>
            <a:off x="6196411" y="4894749"/>
            <a:ext cx="639908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b="1" dirty="0" err="1">
                <a:solidFill>
                  <a:schemeClr val="bg2"/>
                </a:solidFill>
              </a:rPr>
              <a:t>VSphere</a:t>
            </a:r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xmlns="" id="{13542F9C-5FA1-8255-827E-81D69245293E}"/>
              </a:ext>
            </a:extLst>
          </p:cNvPr>
          <p:cNvSpPr/>
          <p:nvPr/>
        </p:nvSpPr>
        <p:spPr>
          <a:xfrm>
            <a:off x="5452390" y="5311901"/>
            <a:ext cx="1358327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b="1" dirty="0" err="1">
                <a:solidFill>
                  <a:schemeClr val="bg2"/>
                </a:solidFill>
              </a:rPr>
              <a:t>ArStor</a:t>
            </a:r>
            <a:r>
              <a:rPr lang="en-US" altLang="zh-CN" sz="1050" b="1" dirty="0">
                <a:solidFill>
                  <a:schemeClr val="bg2"/>
                </a:solidFill>
              </a:rPr>
              <a:t>(SDS)</a:t>
            </a:r>
            <a:endParaRPr lang="zh-CN" altLang="en-US" sz="1050" b="1" dirty="0">
              <a:solidFill>
                <a:schemeClr val="bg2"/>
              </a:solidFill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xmlns="" id="{BC1BF2F9-ABF6-D5D5-365F-6DBFFF5E4BD5}"/>
              </a:ext>
            </a:extLst>
          </p:cNvPr>
          <p:cNvSpPr/>
          <p:nvPr/>
        </p:nvSpPr>
        <p:spPr>
          <a:xfrm>
            <a:off x="8064585" y="3720358"/>
            <a:ext cx="1595166" cy="2088777"/>
          </a:xfrm>
          <a:prstGeom prst="rect">
            <a:avLst/>
          </a:prstGeom>
          <a:noFill/>
          <a:ln w="12700">
            <a:solidFill>
              <a:srgbClr val="57575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xmlns="" id="{0C760854-0004-CD43-E215-FC78490A754F}"/>
              </a:ext>
            </a:extLst>
          </p:cNvPr>
          <p:cNvSpPr txBox="1"/>
          <p:nvPr/>
        </p:nvSpPr>
        <p:spPr>
          <a:xfrm>
            <a:off x="4025027" y="3784799"/>
            <a:ext cx="150445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altLang="zh-CN" sz="1200" b="1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herOS</a:t>
            </a:r>
            <a:r>
              <a:rPr lang="zh-CN" altLang="en-US" sz="1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融合套件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xmlns="" id="{3C1707A8-C3A8-2703-5121-D852592A781B}"/>
              </a:ext>
            </a:extLst>
          </p:cNvPr>
          <p:cNvSpPr txBox="1"/>
          <p:nvPr/>
        </p:nvSpPr>
        <p:spPr>
          <a:xfrm>
            <a:off x="8120761" y="3784799"/>
            <a:ext cx="150445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altLang="zh-CN" sz="1200" b="1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herOS</a:t>
            </a:r>
            <a:r>
              <a:rPr lang="zh-CN" altLang="en-US" sz="1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桌面云套件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xmlns="" id="{D116588F-4A44-0CC8-6BF7-473F7D7204EA}"/>
              </a:ext>
            </a:extLst>
          </p:cNvPr>
          <p:cNvSpPr/>
          <p:nvPr/>
        </p:nvSpPr>
        <p:spPr>
          <a:xfrm>
            <a:off x="7099520" y="4517117"/>
            <a:ext cx="640462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b="1" dirty="0" err="1">
                <a:solidFill>
                  <a:schemeClr val="bg2"/>
                </a:solidFill>
              </a:rPr>
              <a:t>ArMgr</a:t>
            </a:r>
            <a:endParaRPr lang="en-US" altLang="zh-CN" sz="900" b="1" dirty="0">
              <a:solidFill>
                <a:schemeClr val="bg2"/>
              </a:solidFill>
            </a:endParaRPr>
          </a:p>
          <a:p>
            <a:pPr algn="ctr"/>
            <a:r>
              <a:rPr lang="zh-CN" altLang="en-US" sz="900" b="1" dirty="0">
                <a:solidFill>
                  <a:schemeClr val="bg2"/>
                </a:solidFill>
              </a:rPr>
              <a:t>管理平台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xmlns="" id="{DD4BE804-1790-5092-0D38-3744893E1EBE}"/>
              </a:ext>
            </a:extLst>
          </p:cNvPr>
          <p:cNvSpPr/>
          <p:nvPr/>
        </p:nvSpPr>
        <p:spPr>
          <a:xfrm>
            <a:off x="7100074" y="4883745"/>
            <a:ext cx="639908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b="1" dirty="0" err="1">
                <a:solidFill>
                  <a:schemeClr val="bg2"/>
                </a:solidFill>
              </a:rPr>
              <a:t>ArStack</a:t>
            </a:r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xmlns="" id="{20835A68-93E3-475E-2021-3D4F5074C09F}"/>
              </a:ext>
            </a:extLst>
          </p:cNvPr>
          <p:cNvSpPr/>
          <p:nvPr/>
        </p:nvSpPr>
        <p:spPr>
          <a:xfrm>
            <a:off x="7052939" y="5301283"/>
            <a:ext cx="752719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xmlns="" id="{02279B40-B5DE-2784-B84F-5D1D4A354A27}"/>
              </a:ext>
            </a:extLst>
          </p:cNvPr>
          <p:cNvSpPr txBox="1"/>
          <p:nvPr/>
        </p:nvSpPr>
        <p:spPr>
          <a:xfrm>
            <a:off x="7034385" y="5301282"/>
            <a:ext cx="795089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zh-CN" altLang="en-US" sz="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方存储驱动</a:t>
            </a:r>
            <a:endParaRPr lang="en-US" altLang="zh-CN" sz="8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l/SAN/SDS</a:t>
            </a:r>
            <a:endParaRPr lang="zh-CN" altLang="en-US" sz="8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xmlns="" id="{E2E787E4-FF20-F5A4-3336-3AFD9E955E09}"/>
              </a:ext>
            </a:extLst>
          </p:cNvPr>
          <p:cNvSpPr/>
          <p:nvPr/>
        </p:nvSpPr>
        <p:spPr>
          <a:xfrm>
            <a:off x="8147805" y="4328560"/>
            <a:ext cx="668882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xmlns="" id="{61580B68-4500-67B3-44B6-F077446AE454}"/>
              </a:ext>
            </a:extLst>
          </p:cNvPr>
          <p:cNvSpPr/>
          <p:nvPr/>
        </p:nvSpPr>
        <p:spPr>
          <a:xfrm>
            <a:off x="8892202" y="4328560"/>
            <a:ext cx="679174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xmlns="" id="{05629719-BD98-83C1-2781-CB00C2F91279}"/>
              </a:ext>
            </a:extLst>
          </p:cNvPr>
          <p:cNvSpPr/>
          <p:nvPr/>
        </p:nvSpPr>
        <p:spPr>
          <a:xfrm>
            <a:off x="8137441" y="4768240"/>
            <a:ext cx="668882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xmlns="" id="{AAD39657-90AC-330E-DCE3-241AC73D41E9}"/>
              </a:ext>
            </a:extLst>
          </p:cNvPr>
          <p:cNvSpPr/>
          <p:nvPr/>
        </p:nvSpPr>
        <p:spPr>
          <a:xfrm>
            <a:off x="8881838" y="4768240"/>
            <a:ext cx="679174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xmlns="" id="{7F6BCE35-490D-D99B-BB5B-1E6CD90CE3CB}"/>
              </a:ext>
            </a:extLst>
          </p:cNvPr>
          <p:cNvSpPr/>
          <p:nvPr/>
        </p:nvSpPr>
        <p:spPr>
          <a:xfrm>
            <a:off x="8137441" y="5267569"/>
            <a:ext cx="668882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xmlns="" id="{323F4964-EE03-E0F5-9EBC-3FA51D379F7F}"/>
              </a:ext>
            </a:extLst>
          </p:cNvPr>
          <p:cNvSpPr/>
          <p:nvPr/>
        </p:nvSpPr>
        <p:spPr>
          <a:xfrm>
            <a:off x="8881838" y="5267569"/>
            <a:ext cx="679174" cy="24622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b="1" dirty="0">
              <a:solidFill>
                <a:schemeClr val="bg2"/>
              </a:solidFill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xmlns="" id="{CACEB6AC-E60F-E352-6BFA-F84A8E01475C}"/>
              </a:ext>
            </a:extLst>
          </p:cNvPr>
          <p:cNvSpPr txBox="1"/>
          <p:nvPr/>
        </p:nvSpPr>
        <p:spPr>
          <a:xfrm>
            <a:off x="8172522" y="4378618"/>
            <a:ext cx="631583" cy="1384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altLang="zh-CN" sz="9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sz="9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瘦终端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xmlns="" id="{D8339CC9-E037-18DD-1AFE-FDABE87C7EAB}"/>
              </a:ext>
            </a:extLst>
          </p:cNvPr>
          <p:cNvSpPr txBox="1"/>
          <p:nvPr/>
        </p:nvSpPr>
        <p:spPr>
          <a:xfrm>
            <a:off x="8952301" y="4384608"/>
            <a:ext cx="567463" cy="1384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altLang="zh-CN" sz="9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86</a:t>
            </a:r>
            <a:r>
              <a:rPr lang="zh-CN" altLang="en-US" sz="9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瘦终端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xmlns="" id="{51DC6216-A06D-EC5B-2ED6-E30EDFF2C1F4}"/>
              </a:ext>
            </a:extLst>
          </p:cNvPr>
          <p:cNvSpPr txBox="1"/>
          <p:nvPr/>
        </p:nvSpPr>
        <p:spPr>
          <a:xfrm>
            <a:off x="8189271" y="4828144"/>
            <a:ext cx="631583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zh-CN" altLang="en-US" sz="9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产瘦终端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xmlns="" id="{03AE4D9A-A623-2593-5C9B-503A9EF4EE46}"/>
              </a:ext>
            </a:extLst>
          </p:cNvPr>
          <p:cNvSpPr txBox="1"/>
          <p:nvPr/>
        </p:nvSpPr>
        <p:spPr>
          <a:xfrm>
            <a:off x="8913895" y="4828144"/>
            <a:ext cx="631583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9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终端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xmlns="" id="{2A082E0A-6310-5ED8-7F43-90B019AC2486}"/>
              </a:ext>
            </a:extLst>
          </p:cNvPr>
          <p:cNvSpPr txBox="1"/>
          <p:nvPr/>
        </p:nvSpPr>
        <p:spPr>
          <a:xfrm>
            <a:off x="8133737" y="5329599"/>
            <a:ext cx="706471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zh-CN" altLang="en-US" sz="9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桌面管控服务</a:t>
            </a: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xmlns="" id="{F91B6134-9742-C260-CE9A-D7BEAC9994F4}"/>
              </a:ext>
            </a:extLst>
          </p:cNvPr>
          <p:cNvSpPr txBox="1"/>
          <p:nvPr/>
        </p:nvSpPr>
        <p:spPr>
          <a:xfrm>
            <a:off x="8878553" y="5321429"/>
            <a:ext cx="706471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zh-CN" altLang="en-US" sz="9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端管控服务</a:t>
            </a: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xmlns="" id="{940D85F4-07B5-2CE5-8F10-659154B61297}"/>
              </a:ext>
            </a:extLst>
          </p:cNvPr>
          <p:cNvSpPr/>
          <p:nvPr/>
        </p:nvSpPr>
        <p:spPr>
          <a:xfrm>
            <a:off x="2339813" y="6084898"/>
            <a:ext cx="7518935" cy="344032"/>
          </a:xfrm>
          <a:prstGeom prst="rect">
            <a:avLst/>
          </a:prstGeom>
          <a:solidFill>
            <a:srgbClr val="7030A0"/>
          </a:solidFill>
          <a:ln>
            <a:gradFill flip="none" rotWithShape="1">
              <a:gsLst>
                <a:gs pos="0">
                  <a:schemeClr val="accent4">
                    <a:lumMod val="5000"/>
                    <a:lumOff val="95000"/>
                  </a:schemeClr>
                </a:gs>
                <a:gs pos="74000">
                  <a:schemeClr val="accent4">
                    <a:lumMod val="45000"/>
                    <a:lumOff val="55000"/>
                  </a:schemeClr>
                </a:gs>
                <a:gs pos="83000">
                  <a:schemeClr val="accent4">
                    <a:lumMod val="45000"/>
                    <a:lumOff val="55000"/>
                  </a:schemeClr>
                </a:gs>
                <a:gs pos="100000">
                  <a:schemeClr val="accent4">
                    <a:lumMod val="30000"/>
                    <a:lumOff val="70000"/>
                  </a:schemeClr>
                </a:gs>
              </a:gsLst>
              <a:lin ang="5400000" scaled="1"/>
              <a:tileRect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defTabSz="457211" hangingPunct="0"/>
            <a:r>
              <a:rPr kumimoji="1" lang="zh-CN" altLang="en-US" b="1" kern="0" dirty="0">
                <a:solidFill>
                  <a:schemeClr val="bg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Calibri"/>
              </a:rPr>
              <a:t>安超信创基地群</a:t>
            </a:r>
            <a:r>
              <a:rPr kumimoji="1" lang="en-US" altLang="zh-CN" b="1" kern="0" dirty="0">
                <a:solidFill>
                  <a:schemeClr val="bg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Calibri"/>
              </a:rPr>
              <a:t>——</a:t>
            </a:r>
            <a:r>
              <a:rPr kumimoji="1" lang="zh-CN" altLang="en-US" b="1" kern="0" dirty="0">
                <a:solidFill>
                  <a:schemeClr val="bg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Calibri"/>
              </a:rPr>
              <a:t>生态解决方案验证适配工序</a:t>
            </a:r>
            <a:endParaRPr kumimoji="1" lang="zh-CN" altLang="en-US" sz="1800" b="1" kern="0" dirty="0">
              <a:solidFill>
                <a:schemeClr val="bg2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174640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D368510-ED1D-314E-6ACB-79E6900F81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体介绍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41678179-617D-D18D-26F9-EFDAA5717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8429" y="1593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="" id="{8D3BEFF3-0FBE-CBF8-D741-1A4054C125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075767"/>
              </p:ext>
            </p:extLst>
          </p:nvPr>
        </p:nvGraphicFramePr>
        <p:xfrm>
          <a:off x="5763160" y="1195805"/>
          <a:ext cx="5886450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6375400" imgH="3911600" progId="Visio.Drawing.15">
                  <p:embed/>
                </p:oleObj>
              </mc:Choice>
              <mc:Fallback>
                <p:oleObj r:id="rId3" imgW="6375400" imgH="391160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xmlns="" id="{8D3BEFF3-0FBE-CBF8-D741-1A4054C125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3160" y="1195805"/>
                        <a:ext cx="5886450" cy="3619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7FD5A013-9B19-7928-3A64-CAAC888712CA}"/>
              </a:ext>
            </a:extLst>
          </p:cNvPr>
          <p:cNvSpPr txBox="1"/>
          <p:nvPr/>
        </p:nvSpPr>
        <p:spPr>
          <a:xfrm>
            <a:off x="748543" y="1052370"/>
            <a:ext cx="4468916" cy="46347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HostH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主要是在云平台的物理节点出现故障后，将故障节点的虚拟机疏散到正常节点上，并快速恢复客户的业务，节点高可用包含检测、决策和执行三个模块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20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171450" indent="-1714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检测模块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负责检测指标的定义以及故障的检查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171450" indent="-1714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决策模块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依据检测指标的异常做出逻辑业务的决策与判断，并最终形成执行逻辑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171450" indent="-1714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执行模块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主要负责执行动作，并恢复客户的业务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xmlns="" id="{83D47A62-6514-AA9B-49B4-BD3B73895D4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88558680"/>
              </p:ext>
            </p:extLst>
          </p:nvPr>
        </p:nvGraphicFramePr>
        <p:xfrm>
          <a:off x="5030438" y="4960471"/>
          <a:ext cx="7597494" cy="40864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8611967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04000" y="324000"/>
            <a:ext cx="8699385" cy="483137"/>
          </a:xfrm>
        </p:spPr>
        <p:txBody>
          <a:bodyPr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技术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660391" y="-1188720"/>
            <a:ext cx="184731" cy="5283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3440"/>
              </a:lnSpc>
            </a:pPr>
            <a:endParaRPr lang="en-US" sz="3200" dirty="0">
              <a:cs typeface="+mn-ea"/>
              <a:sym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7569" y="539726"/>
            <a:ext cx="7187807" cy="61378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04000" y="324000"/>
            <a:ext cx="8699385" cy="483137"/>
          </a:xfrm>
        </p:spPr>
        <p:txBody>
          <a:bodyPr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亮点及优势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660391" y="-1188720"/>
            <a:ext cx="184731" cy="5283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3440"/>
              </a:lnSpc>
            </a:pPr>
            <a:endParaRPr lang="en-US" sz="3200" dirty="0">
              <a:cs typeface="+mn-ea"/>
              <a:sym typeface="+mn-lt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xmlns="" id="{FB3CFFBB-BD2D-404E-FACD-7B8711C3898A}"/>
              </a:ext>
            </a:extLst>
          </p:cNvPr>
          <p:cNvSpPr/>
          <p:nvPr/>
        </p:nvSpPr>
        <p:spPr>
          <a:xfrm>
            <a:off x="475128" y="1541929"/>
            <a:ext cx="2289182" cy="2241125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xmlns="" id="{DD81D7CA-0769-0938-0A25-7C88DDC4F3B6}"/>
              </a:ext>
            </a:extLst>
          </p:cNvPr>
          <p:cNvSpPr/>
          <p:nvPr/>
        </p:nvSpPr>
        <p:spPr>
          <a:xfrm>
            <a:off x="2707340" y="2913529"/>
            <a:ext cx="2289182" cy="2241125"/>
          </a:xfrm>
          <a:prstGeom prst="ellipse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xmlns="" id="{3D871E77-C413-E993-1159-BC2FE19F55B6}"/>
              </a:ext>
            </a:extLst>
          </p:cNvPr>
          <p:cNvSpPr/>
          <p:nvPr/>
        </p:nvSpPr>
        <p:spPr>
          <a:xfrm>
            <a:off x="4969337" y="1541929"/>
            <a:ext cx="2289182" cy="2241125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xmlns="" id="{EE81B5CA-0EB3-12BB-E895-E4424642638D}"/>
              </a:ext>
            </a:extLst>
          </p:cNvPr>
          <p:cNvSpPr/>
          <p:nvPr/>
        </p:nvSpPr>
        <p:spPr>
          <a:xfrm>
            <a:off x="7231334" y="2913529"/>
            <a:ext cx="2289182" cy="2241125"/>
          </a:xfrm>
          <a:prstGeom prst="ellipse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xmlns="" id="{E71D2DEA-D40F-FFCD-832B-6597A48D8AAF}"/>
              </a:ext>
            </a:extLst>
          </p:cNvPr>
          <p:cNvSpPr/>
          <p:nvPr/>
        </p:nvSpPr>
        <p:spPr>
          <a:xfrm>
            <a:off x="9463547" y="1541929"/>
            <a:ext cx="2289182" cy="2241125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A2D11CAF-80D1-A919-B98C-866C704A0425}"/>
              </a:ext>
            </a:extLst>
          </p:cNvPr>
          <p:cNvSpPr txBox="1"/>
          <p:nvPr/>
        </p:nvSpPr>
        <p:spPr>
          <a:xfrm>
            <a:off x="541461" y="1816106"/>
            <a:ext cx="2156515" cy="169277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可靠性</a:t>
            </a:r>
            <a:endParaRPr lang="en-US" altLang="zh-CN" sz="24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在安超产品中、市场中广泛使用，其产品的可靠性、稳定性得到验证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FA034A1A-8C13-AB9D-B620-6F78ABA554CD}"/>
              </a:ext>
            </a:extLst>
          </p:cNvPr>
          <p:cNvSpPr txBox="1"/>
          <p:nvPr/>
        </p:nvSpPr>
        <p:spPr>
          <a:xfrm>
            <a:off x="2788566" y="3187705"/>
            <a:ext cx="2156515" cy="169277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源码开源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 </a:t>
            </a: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该项目已经捐献</a:t>
            </a:r>
            <a:r>
              <a:rPr lang="en-US" altLang="zh-CN" sz="16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openEuler</a:t>
            </a:r>
            <a:r>
              <a:rPr lang="zh-CN" alt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社区，源码开源，无任何专利纠纷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864BEC1E-0AC2-C614-ED91-8D6AD14EC823}"/>
              </a:ext>
            </a:extLst>
          </p:cNvPr>
          <p:cNvSpPr txBox="1"/>
          <p:nvPr/>
        </p:nvSpPr>
        <p:spPr>
          <a:xfrm>
            <a:off x="5136719" y="1890414"/>
            <a:ext cx="1954418" cy="144655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可移植性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 </a:t>
            </a: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通用协议，且源码由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python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编写，可移植性好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AF1A6F64-8DCD-CA6D-95C7-DA325B039070}"/>
              </a:ext>
            </a:extLst>
          </p:cNvPr>
          <p:cNvSpPr txBox="1"/>
          <p:nvPr/>
        </p:nvSpPr>
        <p:spPr>
          <a:xfrm>
            <a:off x="7368932" y="3400967"/>
            <a:ext cx="1954418" cy="144655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兼容性性</a:t>
            </a:r>
            <a:r>
              <a:rPr lang="en-US" altLang="zh-CN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 </a:t>
            </a: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兼容平台传统</a:t>
            </a:r>
            <a:r>
              <a:rPr lang="en-US" altLang="zh-CN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X86</a:t>
            </a:r>
            <a:r>
              <a:rPr lang="zh-CN" alt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以及国产化的海光、</a:t>
            </a:r>
            <a:r>
              <a:rPr lang="en-US" altLang="zh-CN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ARM</a:t>
            </a:r>
            <a:r>
              <a:rPr lang="zh-CN" alt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、龙芯等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A4E4D261-C274-84A0-DED1-1E133CAABA09}"/>
              </a:ext>
            </a:extLst>
          </p:cNvPr>
          <p:cNvSpPr txBox="1"/>
          <p:nvPr/>
        </p:nvSpPr>
        <p:spPr>
          <a:xfrm>
            <a:off x="9560842" y="1833958"/>
            <a:ext cx="2180575" cy="193899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适配性</a:t>
            </a: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已经适配的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HOSTOS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有开源的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centos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、国产的麒麟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V10SP1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、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UOS 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、</a:t>
            </a:r>
            <a:r>
              <a:rPr lang="en-US" altLang="zh-CN" sz="16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OpenEuler</a:t>
            </a: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  <a:p>
            <a:pPr marR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tabLst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等</a:t>
            </a:r>
          </a:p>
        </p:txBody>
      </p:sp>
      <p:sp>
        <p:nvSpPr>
          <p:cNvPr id="17" name="弧形 16">
            <a:extLst>
              <a:ext uri="{FF2B5EF4-FFF2-40B4-BE49-F238E27FC236}">
                <a16:creationId xmlns:a16="http://schemas.microsoft.com/office/drawing/2014/main" xmlns="" id="{27C36703-5929-18AA-920C-BEE6DC94E95B}"/>
              </a:ext>
            </a:extLst>
          </p:cNvPr>
          <p:cNvSpPr/>
          <p:nvPr/>
        </p:nvSpPr>
        <p:spPr>
          <a:xfrm rot="5400000">
            <a:off x="758575" y="2087143"/>
            <a:ext cx="1692773" cy="2201122"/>
          </a:xfrm>
          <a:prstGeom prst="arc">
            <a:avLst>
              <a:gd name="adj1" fmla="val 16674877"/>
              <a:gd name="adj2" fmla="val 4909192"/>
            </a:avLst>
          </a:prstGeom>
          <a:noFill/>
          <a:ln w="28575" cap="flat">
            <a:solidFill>
              <a:srgbClr val="92D050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xmlns="" id="{8E14C047-3BFA-7CF9-BDBF-F9CF82B42D8E}"/>
              </a:ext>
            </a:extLst>
          </p:cNvPr>
          <p:cNvSpPr/>
          <p:nvPr/>
        </p:nvSpPr>
        <p:spPr>
          <a:xfrm>
            <a:off x="2693724" y="3248237"/>
            <a:ext cx="72000" cy="720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 w="12700" cap="flat">
            <a:solidFill>
              <a:schemeClr val="accent4">
                <a:lumMod val="60000"/>
                <a:lumOff val="4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19" name="弧形 18">
            <a:extLst>
              <a:ext uri="{FF2B5EF4-FFF2-40B4-BE49-F238E27FC236}">
                <a16:creationId xmlns:a16="http://schemas.microsoft.com/office/drawing/2014/main" xmlns="" id="{E7F4793A-F60B-F69B-0269-6EDF185B4020}"/>
              </a:ext>
            </a:extLst>
          </p:cNvPr>
          <p:cNvSpPr/>
          <p:nvPr/>
        </p:nvSpPr>
        <p:spPr>
          <a:xfrm rot="16200000">
            <a:off x="3014843" y="2381062"/>
            <a:ext cx="1692773" cy="2201120"/>
          </a:xfrm>
          <a:prstGeom prst="arc">
            <a:avLst>
              <a:gd name="adj1" fmla="val 16674877"/>
              <a:gd name="adj2" fmla="val 4909192"/>
            </a:avLst>
          </a:prstGeom>
          <a:noFill/>
          <a:ln w="28575" cap="flat">
            <a:solidFill>
              <a:schemeClr val="accent4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弧形 19">
            <a:extLst>
              <a:ext uri="{FF2B5EF4-FFF2-40B4-BE49-F238E27FC236}">
                <a16:creationId xmlns:a16="http://schemas.microsoft.com/office/drawing/2014/main" xmlns="" id="{E151E953-A4BE-51D7-64B4-8B97C9E8584D}"/>
              </a:ext>
            </a:extLst>
          </p:cNvPr>
          <p:cNvSpPr/>
          <p:nvPr/>
        </p:nvSpPr>
        <p:spPr>
          <a:xfrm rot="5400000">
            <a:off x="5284953" y="2132715"/>
            <a:ext cx="1601628" cy="2201122"/>
          </a:xfrm>
          <a:prstGeom prst="arc">
            <a:avLst>
              <a:gd name="adj1" fmla="val 16674877"/>
              <a:gd name="adj2" fmla="val 4909192"/>
            </a:avLst>
          </a:prstGeom>
          <a:noFill/>
          <a:ln w="28575" cap="flat">
            <a:solidFill>
              <a:srgbClr val="00B0F0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xmlns="" id="{41F0F7B9-7888-7533-FA9D-ADE7F8E07F7A}"/>
              </a:ext>
            </a:extLst>
          </p:cNvPr>
          <p:cNvSpPr/>
          <p:nvPr/>
        </p:nvSpPr>
        <p:spPr>
          <a:xfrm>
            <a:off x="4925790" y="3284237"/>
            <a:ext cx="72000" cy="72000"/>
          </a:xfrm>
          <a:prstGeom prst="ellipse">
            <a:avLst/>
          </a:prstGeom>
          <a:solidFill>
            <a:srgbClr val="00B0F0"/>
          </a:solidFill>
          <a:ln w="12700" cap="flat">
            <a:solidFill>
              <a:srgbClr val="00B0F0"/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22" name="弧形 21">
            <a:extLst>
              <a:ext uri="{FF2B5EF4-FFF2-40B4-BE49-F238E27FC236}">
                <a16:creationId xmlns:a16="http://schemas.microsoft.com/office/drawing/2014/main" xmlns="" id="{CB807CEF-8D18-AF5D-46D3-7EC9F96E970F}"/>
              </a:ext>
            </a:extLst>
          </p:cNvPr>
          <p:cNvSpPr/>
          <p:nvPr/>
        </p:nvSpPr>
        <p:spPr>
          <a:xfrm rot="16200000">
            <a:off x="7551811" y="2412632"/>
            <a:ext cx="1629633" cy="2201120"/>
          </a:xfrm>
          <a:prstGeom prst="arc">
            <a:avLst>
              <a:gd name="adj1" fmla="val 16674877"/>
              <a:gd name="adj2" fmla="val 4909192"/>
            </a:avLst>
          </a:prstGeom>
          <a:noFill/>
          <a:ln w="28575" cap="flat">
            <a:solidFill>
              <a:srgbClr val="92D050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xmlns="" id="{65121B3A-6A40-9CDB-C57E-838B009504FC}"/>
              </a:ext>
            </a:extLst>
          </p:cNvPr>
          <p:cNvSpPr/>
          <p:nvPr/>
        </p:nvSpPr>
        <p:spPr>
          <a:xfrm>
            <a:off x="7184426" y="3296226"/>
            <a:ext cx="72000" cy="72000"/>
          </a:xfrm>
          <a:prstGeom prst="ellipse">
            <a:avLst/>
          </a:prstGeom>
          <a:solidFill>
            <a:srgbClr val="92D050"/>
          </a:solidFill>
          <a:ln w="12700" cap="flat">
            <a:solidFill>
              <a:srgbClr val="92D050"/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24" name="弧形 23">
            <a:extLst>
              <a:ext uri="{FF2B5EF4-FFF2-40B4-BE49-F238E27FC236}">
                <a16:creationId xmlns:a16="http://schemas.microsoft.com/office/drawing/2014/main" xmlns="" id="{D58EA197-B5A0-46BC-D6EC-D6DCF5A43D41}"/>
              </a:ext>
            </a:extLst>
          </p:cNvPr>
          <p:cNvSpPr/>
          <p:nvPr/>
        </p:nvSpPr>
        <p:spPr>
          <a:xfrm rot="5400000">
            <a:off x="9812389" y="2143436"/>
            <a:ext cx="1580186" cy="2201122"/>
          </a:xfrm>
          <a:prstGeom prst="arc">
            <a:avLst>
              <a:gd name="adj1" fmla="val 16674877"/>
              <a:gd name="adj2" fmla="val 4909192"/>
            </a:avLst>
          </a:prstGeom>
          <a:noFill/>
          <a:ln w="28575" cap="flat">
            <a:solidFill>
              <a:schemeClr val="accent1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xmlns="" id="{D3233F81-6949-F8E5-9B6D-12EF4347531B}"/>
              </a:ext>
            </a:extLst>
          </p:cNvPr>
          <p:cNvSpPr/>
          <p:nvPr/>
        </p:nvSpPr>
        <p:spPr>
          <a:xfrm>
            <a:off x="9434331" y="3320237"/>
            <a:ext cx="72000" cy="72000"/>
          </a:xfrm>
          <a:prstGeom prst="ellipse">
            <a:avLst/>
          </a:prstGeom>
          <a:solidFill>
            <a:srgbClr val="C00000"/>
          </a:solidFill>
          <a:ln w="12700" cap="flat">
            <a:solidFill>
              <a:schemeClr val="accent1"/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4051964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0C056AEE-A750-4BF3-8F14-95F11E0838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163" y="1014282"/>
            <a:ext cx="6091899" cy="3499063"/>
          </a:xfrm>
          <a:prstGeom prst="rect">
            <a:avLst/>
          </a:prstGeom>
        </p:spPr>
      </p:pic>
      <p:sp>
        <p:nvSpPr>
          <p:cNvPr id="4" name="标题 21">
            <a:extLst>
              <a:ext uri="{FF2B5EF4-FFF2-40B4-BE49-F238E27FC236}">
                <a16:creationId xmlns:a16="http://schemas.microsoft.com/office/drawing/2014/main" xmlns="" id="{7E3FA7EF-3034-4B1C-931D-768049505208}"/>
              </a:ext>
            </a:extLst>
          </p:cNvPr>
          <p:cNvSpPr txBox="1">
            <a:spLocks/>
          </p:cNvSpPr>
          <p:nvPr/>
        </p:nvSpPr>
        <p:spPr>
          <a:xfrm>
            <a:off x="504000" y="324000"/>
            <a:ext cx="7205329" cy="486833"/>
          </a:xfrm>
          <a:prstGeom prst="rect">
            <a:avLst/>
          </a:prstGeom>
        </p:spPr>
        <p:txBody>
          <a:bodyPr/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Calibri"/>
                <a:ea typeface="Calibri"/>
                <a:cs typeface="Calibri"/>
                <a:sym typeface="Calibri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Calibri"/>
                <a:ea typeface="Calibri"/>
                <a:cs typeface="Calibri"/>
                <a:sym typeface="Calibri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Calibri"/>
                <a:ea typeface="Calibri"/>
                <a:cs typeface="Calibri"/>
                <a:sym typeface="Calibri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Calibri"/>
                <a:ea typeface="Calibri"/>
                <a:cs typeface="Calibri"/>
                <a:sym typeface="Calibri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Calibri"/>
                <a:ea typeface="Calibri"/>
                <a:cs typeface="Calibri"/>
                <a:sym typeface="Calibri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Calibri"/>
                <a:ea typeface="Calibri"/>
                <a:cs typeface="Calibri"/>
                <a:sym typeface="Calibri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Calibri"/>
                <a:ea typeface="Calibri"/>
                <a:cs typeface="Calibri"/>
                <a:sym typeface="Calibri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Calibri"/>
                <a:ea typeface="Calibri"/>
                <a:cs typeface="Calibri"/>
                <a:sym typeface="Calibri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defTabSz="1219170">
              <a:defRPr/>
            </a:pPr>
            <a:r>
              <a:rPr kumimoji="1" lang="zh-CN" altLang="en-US" sz="2667" b="1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某省高速</a:t>
            </a:r>
            <a:r>
              <a:rPr kumimoji="1" lang="en-US" altLang="zh-CN" sz="2667" b="1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ETC</a:t>
            </a:r>
            <a:r>
              <a:rPr kumimoji="1" lang="zh-CN" altLang="en-US" sz="2667" b="1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收费站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xmlns="" id="{953643E4-5F97-4981-807A-7CC53C90A9C9}"/>
              </a:ext>
            </a:extLst>
          </p:cNvPr>
          <p:cNvGrpSpPr/>
          <p:nvPr/>
        </p:nvGrpSpPr>
        <p:grpSpPr>
          <a:xfrm>
            <a:off x="632916" y="4402219"/>
            <a:ext cx="4587203" cy="785309"/>
            <a:chOff x="4194763" y="431744"/>
            <a:chExt cx="3440402" cy="588982"/>
          </a:xfrm>
        </p:grpSpPr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xmlns="" id="{1BA4F72B-7C24-41AA-90A5-4A414AA7AAA4}"/>
                </a:ext>
              </a:extLst>
            </p:cNvPr>
            <p:cNvGrpSpPr/>
            <p:nvPr/>
          </p:nvGrpSpPr>
          <p:grpSpPr>
            <a:xfrm>
              <a:off x="4201357" y="431744"/>
              <a:ext cx="3433808" cy="588982"/>
              <a:chOff x="5495642" y="4686360"/>
              <a:chExt cx="4197231" cy="785553"/>
            </a:xfrm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xmlns="" id="{833D71D1-FE08-472E-B8A5-95E1137D4C27}"/>
                  </a:ext>
                </a:extLst>
              </p:cNvPr>
              <p:cNvSpPr/>
              <p:nvPr/>
            </p:nvSpPr>
            <p:spPr>
              <a:xfrm flipV="1">
                <a:off x="5495642" y="5423898"/>
                <a:ext cx="4197231" cy="48015"/>
              </a:xfrm>
              <a:prstGeom prst="rect">
                <a:avLst/>
              </a:prstGeom>
              <a:solidFill>
                <a:srgbClr val="7030A0"/>
              </a:solidFill>
              <a:ln>
                <a:solidFill>
                  <a:srgbClr val="7030A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>
                  <a:defRPr/>
                </a:pPr>
                <a:endParaRPr kumimoji="1" lang="zh-CN" altLang="en-US" sz="1467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xmlns="" id="{53AB35C6-B537-405F-9619-0E9E024BB279}"/>
                  </a:ext>
                </a:extLst>
              </p:cNvPr>
              <p:cNvSpPr/>
              <p:nvPr/>
            </p:nvSpPr>
            <p:spPr>
              <a:xfrm>
                <a:off x="5570880" y="4686360"/>
                <a:ext cx="1439550" cy="3912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defTabSz="914377">
                  <a:lnSpc>
                    <a:spcPct val="150000"/>
                  </a:lnSpc>
                  <a:defRPr/>
                </a:pPr>
                <a:endParaRPr lang="en-US" altLang="zh-CN" sz="1467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</p:grpSp>
        <p:sp>
          <p:nvSpPr>
            <p:cNvPr id="35" name="平行四边形 34">
              <a:extLst>
                <a:ext uri="{FF2B5EF4-FFF2-40B4-BE49-F238E27FC236}">
                  <a16:creationId xmlns:a16="http://schemas.microsoft.com/office/drawing/2014/main" xmlns="" id="{A8C2CD2F-BE6B-41C1-91E7-26F4BFC7DA48}"/>
                </a:ext>
              </a:extLst>
            </p:cNvPr>
            <p:cNvSpPr/>
            <p:nvPr/>
          </p:nvSpPr>
          <p:spPr>
            <a:xfrm>
              <a:off x="4194763" y="780255"/>
              <a:ext cx="1315964" cy="226058"/>
            </a:xfrm>
            <a:prstGeom prst="parallelogram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48000" tIns="0" rIns="48000" bIns="0" rtlCol="0" anchor="ctr"/>
            <a:lstStyle/>
            <a:p>
              <a:pPr defTabSz="914377">
                <a:lnSpc>
                  <a:spcPct val="150000"/>
                </a:lnSpc>
                <a:defRPr/>
              </a:pPr>
              <a:r>
                <a:rPr lang="zh-CN" altLang="en-US" sz="1333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rPr>
                <a:t>客户背景</a:t>
              </a:r>
            </a:p>
          </p:txBody>
        </p:sp>
      </p:grp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0656633F-968B-43A0-AB57-C6F86907732C}"/>
              </a:ext>
            </a:extLst>
          </p:cNvPr>
          <p:cNvSpPr txBox="1"/>
          <p:nvPr/>
        </p:nvSpPr>
        <p:spPr>
          <a:xfrm>
            <a:off x="437845" y="5354908"/>
            <a:ext cx="5660536" cy="58496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609585" hangingPunct="0">
              <a:defRPr/>
            </a:pPr>
            <a:r>
              <a:rPr kumimoji="1" lang="zh-CN" altLang="en-US" sz="1067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某高速</a:t>
            </a:r>
            <a:r>
              <a:rPr kumimoji="1" lang="en-US" altLang="zh-CN" sz="1067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ETC</a:t>
            </a:r>
            <a:r>
              <a:rPr kumimoji="1" lang="zh-CN" altLang="en-US" sz="1067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高速收费信创项目涉及：</a:t>
            </a:r>
            <a:endParaRPr lang="en-US" altLang="zh-CN" sz="1067" ker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分公司一高速公路股份有限公司、上市公司，管理100多个收费站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分公司二交投高速公路运营管理有限公司管理200多个收费站</a:t>
            </a:r>
          </a:p>
        </p:txBody>
      </p:sp>
      <p:grpSp>
        <p:nvGrpSpPr>
          <p:cNvPr id="55" name="组合 54">
            <a:extLst>
              <a:ext uri="{FF2B5EF4-FFF2-40B4-BE49-F238E27FC236}">
                <a16:creationId xmlns:a16="http://schemas.microsoft.com/office/drawing/2014/main" xmlns="" id="{EC86C0A6-CF7A-427C-9B65-E3A356C11809}"/>
              </a:ext>
            </a:extLst>
          </p:cNvPr>
          <p:cNvGrpSpPr/>
          <p:nvPr/>
        </p:nvGrpSpPr>
        <p:grpSpPr>
          <a:xfrm>
            <a:off x="6794018" y="2667955"/>
            <a:ext cx="5170327" cy="420467"/>
            <a:chOff x="4151996" y="441930"/>
            <a:chExt cx="4541489" cy="293457"/>
          </a:xfrm>
        </p:grpSpPr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xmlns="" id="{6D914FEF-7EEE-40C9-BFD4-2E3F78D5D157}"/>
                </a:ext>
              </a:extLst>
            </p:cNvPr>
            <p:cNvGrpSpPr/>
            <p:nvPr/>
          </p:nvGrpSpPr>
          <p:grpSpPr>
            <a:xfrm>
              <a:off x="4161347" y="441930"/>
              <a:ext cx="4532138" cy="293457"/>
              <a:chOff x="5446737" y="4699943"/>
              <a:chExt cx="5539749" cy="391397"/>
            </a:xfrm>
          </p:grpSpPr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xmlns="" id="{1660807B-2469-4C8D-A0DD-C9B749463754}"/>
                  </a:ext>
                </a:extLst>
              </p:cNvPr>
              <p:cNvSpPr/>
              <p:nvPr/>
            </p:nvSpPr>
            <p:spPr>
              <a:xfrm flipV="1">
                <a:off x="5446737" y="5045604"/>
                <a:ext cx="5539749" cy="45736"/>
              </a:xfrm>
              <a:prstGeom prst="rect">
                <a:avLst/>
              </a:prstGeom>
              <a:solidFill>
                <a:srgbClr val="7030A0"/>
              </a:solidFill>
              <a:ln>
                <a:solidFill>
                  <a:srgbClr val="7030A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>
                  <a:defRPr/>
                </a:pPr>
                <a:endParaRPr kumimoji="1" lang="zh-CN" altLang="en-US" sz="1467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xmlns="" id="{ABCF8621-9189-46D0-8228-242697B933D8}"/>
                  </a:ext>
                </a:extLst>
              </p:cNvPr>
              <p:cNvSpPr/>
              <p:nvPr/>
            </p:nvSpPr>
            <p:spPr>
              <a:xfrm>
                <a:off x="5570879" y="4699943"/>
                <a:ext cx="1439550" cy="364091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defTabSz="914377">
                  <a:lnSpc>
                    <a:spcPct val="150000"/>
                  </a:lnSpc>
                  <a:defRPr/>
                </a:pPr>
                <a:endParaRPr lang="en-US" altLang="zh-CN" sz="1467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</p:grpSp>
        <p:sp>
          <p:nvSpPr>
            <p:cNvPr id="57" name="平行四边形 56">
              <a:extLst>
                <a:ext uri="{FF2B5EF4-FFF2-40B4-BE49-F238E27FC236}">
                  <a16:creationId xmlns:a16="http://schemas.microsoft.com/office/drawing/2014/main" xmlns="" id="{4688801E-6F67-4528-A91A-972F2D2CC8CC}"/>
                </a:ext>
              </a:extLst>
            </p:cNvPr>
            <p:cNvSpPr/>
            <p:nvPr/>
          </p:nvSpPr>
          <p:spPr>
            <a:xfrm>
              <a:off x="4151996" y="508833"/>
              <a:ext cx="1315964" cy="226058"/>
            </a:xfrm>
            <a:prstGeom prst="parallelogram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lIns="48000" tIns="0" rIns="48000" bIns="0" rtlCol="0" anchor="ctr"/>
            <a:lstStyle/>
            <a:p>
              <a:pPr defTabSz="914377">
                <a:lnSpc>
                  <a:spcPct val="150000"/>
                </a:lnSpc>
                <a:defRPr/>
              </a:pPr>
              <a:r>
                <a:rPr lang="zh-CN" altLang="en-US" sz="1333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rPr>
                <a:t>解决方案</a:t>
              </a:r>
              <a:endParaRPr lang="en-US" altLang="zh-CN" sz="1333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endParaRPr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xmlns="" id="{9FB6686C-F55D-4EEC-9A9F-19DDC87B1FC4}"/>
              </a:ext>
            </a:extLst>
          </p:cNvPr>
          <p:cNvGrpSpPr/>
          <p:nvPr/>
        </p:nvGrpSpPr>
        <p:grpSpPr>
          <a:xfrm>
            <a:off x="6716365" y="4835074"/>
            <a:ext cx="5247979" cy="437157"/>
            <a:chOff x="4151996" y="451362"/>
            <a:chExt cx="4541489" cy="284029"/>
          </a:xfrm>
        </p:grpSpPr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xmlns="" id="{C8B5A418-170D-41A7-ADA5-21C54E67B9A6}"/>
                </a:ext>
              </a:extLst>
            </p:cNvPr>
            <p:cNvGrpSpPr/>
            <p:nvPr/>
          </p:nvGrpSpPr>
          <p:grpSpPr>
            <a:xfrm>
              <a:off x="4161347" y="451362"/>
              <a:ext cx="4532138" cy="284029"/>
              <a:chOff x="5446737" y="4712518"/>
              <a:chExt cx="5539749" cy="378822"/>
            </a:xfrm>
          </p:grpSpPr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xmlns="" id="{7FF4A780-8394-4E84-B5AD-9889C0104AA3}"/>
                  </a:ext>
                </a:extLst>
              </p:cNvPr>
              <p:cNvSpPr/>
              <p:nvPr/>
            </p:nvSpPr>
            <p:spPr>
              <a:xfrm flipV="1">
                <a:off x="5446737" y="5045604"/>
                <a:ext cx="5539749" cy="45736"/>
              </a:xfrm>
              <a:prstGeom prst="rect">
                <a:avLst/>
              </a:prstGeom>
              <a:solidFill>
                <a:srgbClr val="7030A0"/>
              </a:solidFill>
              <a:ln>
                <a:solidFill>
                  <a:srgbClr val="7030A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>
                  <a:defRPr/>
                </a:pPr>
                <a:endParaRPr kumimoji="1" lang="zh-CN" altLang="en-US" sz="1467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xmlns="" id="{38BF7E54-DAB1-47B7-8E89-F6A1104A3A28}"/>
                  </a:ext>
                </a:extLst>
              </p:cNvPr>
              <p:cNvSpPr/>
              <p:nvPr/>
            </p:nvSpPr>
            <p:spPr>
              <a:xfrm>
                <a:off x="5570880" y="4712518"/>
                <a:ext cx="1439549" cy="338939"/>
              </a:xfrm>
              <a:prstGeom prst="rect">
                <a:avLst/>
              </a:prstGeom>
              <a:ln>
                <a:noFill/>
              </a:ln>
            </p:spPr>
            <p:txBody>
              <a:bodyPr wrap="square" anchor="ctr">
                <a:spAutoFit/>
              </a:bodyPr>
              <a:lstStyle/>
              <a:p>
                <a:pPr defTabSz="914377">
                  <a:lnSpc>
                    <a:spcPct val="150000"/>
                  </a:lnSpc>
                  <a:defRPr/>
                </a:pPr>
                <a:endParaRPr lang="en-US" altLang="zh-CN" sz="1467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</p:grpSp>
        <p:sp>
          <p:nvSpPr>
            <p:cNvPr id="62" name="平行四边形 61">
              <a:extLst>
                <a:ext uri="{FF2B5EF4-FFF2-40B4-BE49-F238E27FC236}">
                  <a16:creationId xmlns:a16="http://schemas.microsoft.com/office/drawing/2014/main" xmlns="" id="{4FB3A855-9926-4033-84F2-8F7E32EB711E}"/>
                </a:ext>
              </a:extLst>
            </p:cNvPr>
            <p:cNvSpPr/>
            <p:nvPr/>
          </p:nvSpPr>
          <p:spPr>
            <a:xfrm>
              <a:off x="4151996" y="497183"/>
              <a:ext cx="1315964" cy="226058"/>
            </a:xfrm>
            <a:prstGeom prst="parallelogram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lIns="48000" tIns="0" rIns="48000" bIns="0" rtlCol="0" anchor="ctr"/>
            <a:lstStyle/>
            <a:p>
              <a:pPr defTabSz="914377">
                <a:lnSpc>
                  <a:spcPct val="150000"/>
                </a:lnSpc>
                <a:defRPr/>
              </a:pPr>
              <a:r>
                <a:rPr lang="zh-CN" altLang="en-US" sz="1333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rPr>
                <a:t>方案收益</a:t>
              </a:r>
              <a:endParaRPr lang="en-US" altLang="zh-CN" sz="1333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endParaRP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xmlns="" id="{2AF0F556-DC4D-4EC0-872F-8A4B3419F94A}"/>
              </a:ext>
            </a:extLst>
          </p:cNvPr>
          <p:cNvGrpSpPr/>
          <p:nvPr/>
        </p:nvGrpSpPr>
        <p:grpSpPr>
          <a:xfrm>
            <a:off x="6769080" y="899988"/>
            <a:ext cx="5283535" cy="466304"/>
            <a:chOff x="4151996" y="465041"/>
            <a:chExt cx="4541489" cy="270351"/>
          </a:xfrm>
        </p:grpSpPr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xmlns="" id="{C19C3EB9-30F7-4F82-9A7D-3E929AB1AE2D}"/>
                </a:ext>
              </a:extLst>
            </p:cNvPr>
            <p:cNvGrpSpPr/>
            <p:nvPr/>
          </p:nvGrpSpPr>
          <p:grpSpPr>
            <a:xfrm>
              <a:off x="4161347" y="465041"/>
              <a:ext cx="4532138" cy="270351"/>
              <a:chOff x="5446737" y="4730761"/>
              <a:chExt cx="5539749" cy="360579"/>
            </a:xfrm>
          </p:grpSpPr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xmlns="" id="{B679B543-81AD-445A-811F-FB01A7E62D9A}"/>
                  </a:ext>
                </a:extLst>
              </p:cNvPr>
              <p:cNvSpPr/>
              <p:nvPr/>
            </p:nvSpPr>
            <p:spPr>
              <a:xfrm flipV="1">
                <a:off x="5446737" y="5045604"/>
                <a:ext cx="5539749" cy="45736"/>
              </a:xfrm>
              <a:prstGeom prst="rect">
                <a:avLst/>
              </a:prstGeom>
              <a:solidFill>
                <a:srgbClr val="7030A0"/>
              </a:solidFill>
              <a:ln>
                <a:noFill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>
                  <a:defRPr/>
                </a:pPr>
                <a:endParaRPr kumimoji="1" lang="zh-CN" altLang="en-US" sz="1467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xmlns="" id="{327282D9-8193-4224-91E8-F102BE4378D8}"/>
                  </a:ext>
                </a:extLst>
              </p:cNvPr>
              <p:cNvSpPr/>
              <p:nvPr/>
            </p:nvSpPr>
            <p:spPr>
              <a:xfrm>
                <a:off x="5570880" y="4730761"/>
                <a:ext cx="1439550" cy="302452"/>
              </a:xfrm>
              <a:prstGeom prst="rect">
                <a:avLst/>
              </a:prstGeom>
              <a:ln>
                <a:noFill/>
              </a:ln>
            </p:spPr>
            <p:txBody>
              <a:bodyPr wrap="square" anchor="ctr">
                <a:spAutoFit/>
              </a:bodyPr>
              <a:lstStyle/>
              <a:p>
                <a:pPr defTabSz="914377">
                  <a:lnSpc>
                    <a:spcPct val="150000"/>
                  </a:lnSpc>
                  <a:defRPr/>
                </a:pPr>
                <a:endParaRPr lang="en-US" altLang="zh-CN" sz="1467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endParaRPr>
              </a:p>
            </p:txBody>
          </p:sp>
        </p:grpSp>
        <p:sp>
          <p:nvSpPr>
            <p:cNvPr id="67" name="平行四边形 66">
              <a:extLst>
                <a:ext uri="{FF2B5EF4-FFF2-40B4-BE49-F238E27FC236}">
                  <a16:creationId xmlns:a16="http://schemas.microsoft.com/office/drawing/2014/main" xmlns="" id="{CDCCD5AC-4ADC-47CF-A019-0F1AB5F44BED}"/>
                </a:ext>
              </a:extLst>
            </p:cNvPr>
            <p:cNvSpPr/>
            <p:nvPr/>
          </p:nvSpPr>
          <p:spPr>
            <a:xfrm>
              <a:off x="4151996" y="508833"/>
              <a:ext cx="1498297" cy="214902"/>
            </a:xfrm>
            <a:prstGeom prst="parallelogram">
              <a:avLst/>
            </a:prstGeom>
            <a:solidFill>
              <a:srgbClr val="7030A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48000" tIns="0" rIns="48000" bIns="0" rtlCol="0" anchor="ctr"/>
            <a:lstStyle/>
            <a:p>
              <a:pPr defTabSz="914377">
                <a:lnSpc>
                  <a:spcPct val="150000"/>
                </a:lnSpc>
                <a:defRPr/>
              </a:pPr>
              <a:r>
                <a:rPr lang="zh-CN" altLang="en-US" sz="1333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Helvetica"/>
                  <a:sym typeface="Helvetica"/>
                </a:rPr>
                <a:t>用户需求和痛点</a:t>
              </a:r>
              <a:endParaRPr lang="en-US" altLang="zh-CN" sz="1333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endParaRPr>
            </a:p>
          </p:txBody>
        </p:sp>
      </p:grpSp>
      <p:sp>
        <p:nvSpPr>
          <p:cNvPr id="71" name="文本框 70">
            <a:extLst>
              <a:ext uri="{FF2B5EF4-FFF2-40B4-BE49-F238E27FC236}">
                <a16:creationId xmlns:a16="http://schemas.microsoft.com/office/drawing/2014/main" xmlns="" id="{707FD42A-91E3-4E91-98D7-7A71CC929136}"/>
              </a:ext>
            </a:extLst>
          </p:cNvPr>
          <p:cNvSpPr txBox="1"/>
          <p:nvPr/>
        </p:nvSpPr>
        <p:spPr>
          <a:xfrm>
            <a:off x="6779958" y="1415194"/>
            <a:ext cx="5184385" cy="91339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609585" hangingPunct="0"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自2020年全国取消高速公路省界收费站项目实施以来，各收费站的门架服务器系统经过一段时间运行后，发现系统架构存在多处问题，难以达到交通部的相关要求：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安全要求高，需要网络隔离、存储分离</a:t>
            </a:r>
            <a:endParaRPr lang="en-US" altLang="zh-CN" sz="1067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节点故障，业务中断时间久，丢包多，恢复慢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交易时间段存在高</a:t>
            </a:r>
            <a:r>
              <a:rPr lang="en-US" altLang="zh-CN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IO</a:t>
            </a: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读写，影响应用性能</a:t>
            </a:r>
            <a:endParaRPr lang="en-US" altLang="zh-CN" sz="1067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xmlns="" id="{40C358A3-5445-47EE-AF2A-7101ABFD3FD8}"/>
              </a:ext>
            </a:extLst>
          </p:cNvPr>
          <p:cNvSpPr txBox="1"/>
          <p:nvPr/>
        </p:nvSpPr>
        <p:spPr>
          <a:xfrm>
            <a:off x="6716365" y="3159373"/>
            <a:ext cx="5159680" cy="157023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采用新技术架构（安超OS超融合架构）来解决可用性低、恢复慢、恢复困难、性能瓶颈等问题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软件定义存储：I/O路径优化、可变数据块、数据压缩、零拷贝快照、副本同步、QoS、在线扩容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软件定义计算：虚拟机全生命周期管理、镜像管理、热升级、热迁移、虚拟机快照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故障恢复（</a:t>
            </a:r>
            <a:r>
              <a:rPr lang="en-US" altLang="zh-CN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HA</a:t>
            </a: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）当发生故障时，平台能够自动根据策略在集群内健康节点上实现分钟级别恢复业务。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平台管理：监控告警、故障检测、告警通知</a:t>
            </a:r>
            <a:endParaRPr lang="en-US" altLang="zh-CN" sz="1067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/>
              <a:sym typeface="Helvetica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xmlns="" id="{5AAF7B5F-09E0-4BAD-87AA-C0847AC2C527}"/>
              </a:ext>
            </a:extLst>
          </p:cNvPr>
          <p:cNvSpPr txBox="1"/>
          <p:nvPr/>
        </p:nvSpPr>
        <p:spPr>
          <a:xfrm>
            <a:off x="6769080" y="5407768"/>
            <a:ext cx="4989837" cy="58496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可用性显著提高，RTO由原来数小时缩短在15分钟内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硬件冗余保障，软件恢复速度由原来几个小时提升为15分钟内</a:t>
            </a:r>
          </a:p>
          <a:p>
            <a:pPr marL="228594" indent="-228594" defTabSz="609585" hangingPunct="0">
              <a:buFont typeface="Arial" panose="020B0604020202020204" pitchFamily="34" charset="0"/>
              <a:buChar char="•"/>
              <a:defRPr/>
            </a:pPr>
            <a:r>
              <a:rPr lang="zh-CN" altLang="en-US" sz="1067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/>
                <a:sym typeface="Helvetica"/>
              </a:rPr>
              <a:t>集中运营管理和运维</a:t>
            </a:r>
          </a:p>
        </p:txBody>
      </p:sp>
    </p:spTree>
    <p:extLst>
      <p:ext uri="{BB962C8B-B14F-4D97-AF65-F5344CB8AC3E}">
        <p14:creationId xmlns:p14="http://schemas.microsoft.com/office/powerpoint/2010/main" val="643478804"/>
      </p:ext>
    </p:extLst>
  </p:cSld>
  <p:clrMapOvr>
    <a:masterClrMapping/>
  </p:clrMapOvr>
  <p:transition spd="med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ZGJkNmQzZTY5NGRlMzA1ZTNiZWNhMmM1MWNhMDI3ZmIifQ=="/>
</p:tagLst>
</file>

<file path=ppt/theme/theme1.xml><?xml version="1.0" encoding="utf-8"?>
<a:theme xmlns:a="http://schemas.openxmlformats.org/drawingml/2006/main" name="1_Title Slide">
  <a:themeElements>
    <a:clrScheme name="2210">
      <a:dk1>
        <a:srgbClr val="1D1D1A"/>
      </a:dk1>
      <a:lt1>
        <a:srgbClr val="1D1D1A"/>
      </a:lt1>
      <a:dk2>
        <a:srgbClr val="FFFFFF"/>
      </a:dk2>
      <a:lt2>
        <a:srgbClr val="FFFFFF"/>
      </a:lt2>
      <a:accent1>
        <a:srgbClr val="C7000A"/>
      </a:accent1>
      <a:accent2>
        <a:srgbClr val="E9002F"/>
      </a:accent2>
      <a:accent3>
        <a:srgbClr val="F4A100"/>
      </a:accent3>
      <a:accent4>
        <a:srgbClr val="FFFF00"/>
      </a:accent4>
      <a:accent5>
        <a:srgbClr val="232323"/>
      </a:accent5>
      <a:accent6>
        <a:srgbClr val="666666"/>
      </a:accent6>
      <a:hlink>
        <a:srgbClr val="919191"/>
      </a:hlink>
      <a:folHlink>
        <a:srgbClr val="C4C4C4"/>
      </a:folHlink>
    </a:clrScheme>
    <a:fontScheme name="sb1l5lp0">
      <a:majorFont>
        <a:latin typeface="Huawei Sans"/>
        <a:ea typeface="方正兰亭黑简体"/>
        <a:cs typeface=""/>
      </a:majorFont>
      <a:minorFont>
        <a:latin typeface="Huawei Sans"/>
        <a:ea typeface="方正兰亭黑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noAutofit/>
      </a:bodyPr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kumimoji="1" sz="3200" dirty="0" smtClean="0">
            <a:solidFill>
              <a:srgbClr val="575756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hart page">
  <a:themeElements>
    <a:clrScheme name="updated">
      <a:dk1>
        <a:srgbClr val="1D1D1A"/>
      </a:dk1>
      <a:lt1>
        <a:srgbClr val="1D1D1A"/>
      </a:lt1>
      <a:dk2>
        <a:srgbClr val="FFFFFF"/>
      </a:dk2>
      <a:lt2>
        <a:srgbClr val="FFFFFF"/>
      </a:lt2>
      <a:accent1>
        <a:srgbClr val="C7000A"/>
      </a:accent1>
      <a:accent2>
        <a:srgbClr val="C8102E"/>
      </a:accent2>
      <a:accent3>
        <a:srgbClr val="EA594F"/>
      </a:accent3>
      <a:accent4>
        <a:srgbClr val="F8B53C"/>
      </a:accent4>
      <a:accent5>
        <a:srgbClr val="231815"/>
      </a:accent5>
      <a:accent6>
        <a:srgbClr val="595757"/>
      </a:accent6>
      <a:hlink>
        <a:srgbClr val="898989"/>
      </a:hlink>
      <a:folHlink>
        <a:srgbClr val="B5B5B5"/>
      </a:folHlink>
    </a:clrScheme>
    <a:fontScheme name="sb1l5lp0">
      <a:majorFont>
        <a:latin typeface="Huawei Sans"/>
        <a:ea typeface="方正兰亭黑简体"/>
        <a:cs typeface=""/>
      </a:majorFont>
      <a:minorFont>
        <a:latin typeface="Huawei Sans"/>
        <a:ea typeface="方正兰亭黑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C7000B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 algn="l">
          <a:defRPr sz="1800" dirty="0" smtClean="0">
            <a:solidFill>
              <a:schemeClr val="accent2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4_Chart page">
  <a:themeElements>
    <a:clrScheme name="Custom 29">
      <a:dk1>
        <a:srgbClr val="1D1D1A"/>
      </a:dk1>
      <a:lt1>
        <a:srgbClr val="666666"/>
      </a:lt1>
      <a:dk2>
        <a:srgbClr val="FFFFFF"/>
      </a:dk2>
      <a:lt2>
        <a:srgbClr val="EBEBEB"/>
      </a:lt2>
      <a:accent1>
        <a:srgbClr val="C7000A"/>
      </a:accent1>
      <a:accent2>
        <a:srgbClr val="E9002F"/>
      </a:accent2>
      <a:accent3>
        <a:srgbClr val="F4A100"/>
      </a:accent3>
      <a:accent4>
        <a:srgbClr val="FFFF00"/>
      </a:accent4>
      <a:accent5>
        <a:srgbClr val="232323"/>
      </a:accent5>
      <a:accent6>
        <a:srgbClr val="666666"/>
      </a:accent6>
      <a:hlink>
        <a:srgbClr val="919191"/>
      </a:hlink>
      <a:folHlink>
        <a:srgbClr val="C4C4C4"/>
      </a:folHlink>
    </a:clrScheme>
    <a:fontScheme name="sb1l5lp0">
      <a:majorFont>
        <a:latin typeface="Huawei Sans"/>
        <a:ea typeface="方正兰亭黑简体"/>
        <a:cs typeface=""/>
      </a:majorFont>
      <a:minorFont>
        <a:latin typeface="Huawei Sans"/>
        <a:ea typeface="方正兰亭黑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EA002F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lnSpc>
            <a:spcPts val="3440"/>
          </a:lnSpc>
          <a:defRPr sz="3200"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End page">
  <a:themeElements>
    <a:clrScheme name="2210">
      <a:dk1>
        <a:srgbClr val="1D1D1A"/>
      </a:dk1>
      <a:lt1>
        <a:srgbClr val="1D1D1A"/>
      </a:lt1>
      <a:dk2>
        <a:srgbClr val="FFFFFF"/>
      </a:dk2>
      <a:lt2>
        <a:srgbClr val="FFFFFF"/>
      </a:lt2>
      <a:accent1>
        <a:srgbClr val="C7000A"/>
      </a:accent1>
      <a:accent2>
        <a:srgbClr val="E9002F"/>
      </a:accent2>
      <a:accent3>
        <a:srgbClr val="F4A100"/>
      </a:accent3>
      <a:accent4>
        <a:srgbClr val="FFFF00"/>
      </a:accent4>
      <a:accent5>
        <a:srgbClr val="232323"/>
      </a:accent5>
      <a:accent6>
        <a:srgbClr val="666666"/>
      </a:accent6>
      <a:hlink>
        <a:srgbClr val="919191"/>
      </a:hlink>
      <a:folHlink>
        <a:srgbClr val="C4C4C4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EA002F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sz="1800"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b1l5lp0">
      <a:majorFont>
        <a:latin typeface="Huawei Sans"/>
        <a:ea typeface="方正兰亭黑简体"/>
        <a:cs typeface=""/>
      </a:majorFont>
      <a:minorFont>
        <a:latin typeface="Huawei Sans"/>
        <a:ea typeface="方正兰亭黑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lnSpc>
            <a:spcPct val="130000"/>
          </a:lnSpc>
          <a:defRPr sz="1800"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90</TotalTime>
  <Words>1363</Words>
  <Application>Microsoft Office PowerPoint</Application>
  <PresentationFormat>自定义</PresentationFormat>
  <Paragraphs>158</Paragraphs>
  <Slides>11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31" baseType="lpstr">
      <vt:lpstr>Helvetica Light</vt:lpstr>
      <vt:lpstr>Huawei Sans</vt:lpstr>
      <vt:lpstr>等线</vt:lpstr>
      <vt:lpstr>方正兰亭黑简体</vt:lpstr>
      <vt:lpstr>SimHei</vt:lpstr>
      <vt:lpstr>思源黑体 CN Normal</vt:lpstr>
      <vt:lpstr>宋体</vt:lpstr>
      <vt:lpstr>Microsoft YaHei</vt:lpstr>
      <vt:lpstr>Microsoft YaHei</vt:lpstr>
      <vt:lpstr>Arial</vt:lpstr>
      <vt:lpstr>Calibri</vt:lpstr>
      <vt:lpstr>Helvetica</vt:lpstr>
      <vt:lpstr>Times New Roman</vt:lpstr>
      <vt:lpstr>Wingdings</vt:lpstr>
      <vt:lpstr>1_Title Slide</vt:lpstr>
      <vt:lpstr>Chart page</vt:lpstr>
      <vt:lpstr>4_Chart page</vt:lpstr>
      <vt:lpstr>End page</vt:lpstr>
      <vt:lpstr>自定义设计方案</vt:lpstr>
      <vt:lpstr>Visio.Drawing.15</vt:lpstr>
      <vt:lpstr>鲲鹏应用创新大赛2022</vt:lpstr>
      <vt:lpstr>安超云 - 中国领先的云软件提供商</vt:lpstr>
      <vt:lpstr>PowerPoint 演示文稿</vt:lpstr>
      <vt:lpstr>OpenEuler社区</vt:lpstr>
      <vt:lpstr>整体架构</vt:lpstr>
      <vt:lpstr>整体介绍</vt:lpstr>
      <vt:lpstr>核心技术</vt:lpstr>
      <vt:lpstr>技术亮点及优势</vt:lpstr>
      <vt:lpstr>PowerPoint 演示文稿</vt:lpstr>
      <vt:lpstr>某大型基金公司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鲍国栋</cp:lastModifiedBy>
  <cp:revision>1319</cp:revision>
  <dcterms:created xsi:type="dcterms:W3CDTF">2018-06-21T13:34:00Z</dcterms:created>
  <dcterms:modified xsi:type="dcterms:W3CDTF">2022-09-19T05:5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03gwxmTi8dCujUgCAlUhh4nxf7J4RmXWlKP4fh+pP1uDQpYY+BnqJMcV79LmA4znSDvnE00I
ZETHGQpT/SgZW0wTRHk3qQGLrtdOYOf/azY95KVEf/r1R6xMtQVYouxTI1SDkAJHdONXG1yQ
wa2m+KfFTb4dNWW/2MOIPYqZRyGIg7CYkjwbdoHw3+dekJv7UvL2hjkMDXDYyrhhJ5QtKAcG
IqCZBXoI+fBkuu1+IG</vt:lpwstr>
  </property>
  <property fmtid="{D5CDD505-2E9C-101B-9397-08002B2CF9AE}" pid="3" name="_2015_ms_pID_7253431">
    <vt:lpwstr>HXdWah1WaahY1s5aAzNBrMpl6vGY7Ey6m9eZH/RQthzFmnDx/hJxMB
vw0glfakfm1mI7IF4+BHIb8pE3heCmAgP9hdFvtkxZOIBhHjv60RqF2Loo5htsgGEdZyNNpB
6bNu7BnNCX+WesAhz+47a752qzmcY0C/S92CPEi+SpFMGR5f6SeFkk5LZm9JcL2CFAo3+LMp
w1Tnyx2Pr4koiAY4h4402L19tdNPeLmgpJ4U</vt:lpwstr>
  </property>
  <property fmtid="{D5CDD505-2E9C-101B-9397-08002B2CF9AE}" pid="4" name="_2015_ms_pID_7253432">
    <vt:lpwstr>V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2867020</vt:lpwstr>
  </property>
  <property fmtid="{D5CDD505-2E9C-101B-9397-08002B2CF9AE}" pid="9" name="ICV">
    <vt:lpwstr>C2B70714BD024A2484EC5EAD57EE7C8B</vt:lpwstr>
  </property>
  <property fmtid="{D5CDD505-2E9C-101B-9397-08002B2CF9AE}" pid="10" name="KSOProductBuildVer">
    <vt:lpwstr>2052-11.1.0.12313</vt:lpwstr>
  </property>
</Properties>
</file>